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107" d="100"/>
          <a:sy n="107" d="100"/>
        </p:scale>
        <p:origin x="84" y="1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tryk Barczak" userId="86fa742248e137ce" providerId="LiveId" clId="{7263042C-F9CC-424E-B392-47C0EB0F612A}"/>
    <pc:docChg chg="undo custSel modSld">
      <pc:chgData name="Patryk Barczak" userId="86fa742248e137ce" providerId="LiveId" clId="{7263042C-F9CC-424E-B392-47C0EB0F612A}" dt="2023-05-15T11:34:46.065" v="86" actId="9405"/>
      <pc:docMkLst>
        <pc:docMk/>
      </pc:docMkLst>
      <pc:sldChg chg="addSp delSp modSp mod">
        <pc:chgData name="Patryk Barczak" userId="86fa742248e137ce" providerId="LiveId" clId="{7263042C-F9CC-424E-B392-47C0EB0F612A}" dt="2023-05-15T11:34:46.065" v="86" actId="9405"/>
        <pc:sldMkLst>
          <pc:docMk/>
          <pc:sldMk cId="3907626728" sldId="272"/>
        </pc:sldMkLst>
        <pc:spChg chg="mod">
          <ac:chgData name="Patryk Barczak" userId="86fa742248e137ce" providerId="LiveId" clId="{7263042C-F9CC-424E-B392-47C0EB0F612A}" dt="2023-05-15T11:33:20.733" v="0" actId="20578"/>
          <ac:spMkLst>
            <pc:docMk/>
            <pc:sldMk cId="3907626728" sldId="272"/>
            <ac:spMk id="3" creationId="{D9F2456B-D097-A1E3-D0E8-ECC14DB0A931}"/>
          </ac:spMkLst>
        </pc:spChg>
        <pc:grpChg chg="del mod">
          <ac:chgData name="Patryk Barczak" userId="86fa742248e137ce" providerId="LiveId" clId="{7263042C-F9CC-424E-B392-47C0EB0F612A}" dt="2023-05-15T11:33:48.491" v="16"/>
          <ac:grpSpMkLst>
            <pc:docMk/>
            <pc:sldMk cId="3907626728" sldId="272"/>
            <ac:grpSpMk id="7" creationId="{474039A6-F854-052C-2A7F-E4DC2223B4D4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15" creationId="{89CE3C52-48B7-1B8B-7540-F209951894B0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16" creationId="{3B88D67B-A069-8DFD-9252-2610BDEAE5B6}"/>
          </ac:grpSpMkLst>
        </pc:grpChg>
        <pc:grpChg chg="del mod">
          <ac:chgData name="Patryk Barczak" userId="86fa742248e137ce" providerId="LiveId" clId="{7263042C-F9CC-424E-B392-47C0EB0F612A}" dt="2023-05-15T11:33:55.948" v="22"/>
          <ac:grpSpMkLst>
            <pc:docMk/>
            <pc:sldMk cId="3907626728" sldId="272"/>
            <ac:grpSpMk id="20" creationId="{132BC94A-399B-0D82-4CFB-70311BA68C91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22" creationId="{9325E68F-8E98-55D8-6850-CD93531798C8}"/>
          </ac:grpSpMkLst>
        </pc:grpChg>
        <pc:grpChg chg="del mod">
          <ac:chgData name="Patryk Barczak" userId="86fa742248e137ce" providerId="LiveId" clId="{7263042C-F9CC-424E-B392-47C0EB0F612A}" dt="2023-05-15T11:33:59.675" v="29"/>
          <ac:grpSpMkLst>
            <pc:docMk/>
            <pc:sldMk cId="3907626728" sldId="272"/>
            <ac:grpSpMk id="27" creationId="{D9A3F192-FB61-EF0B-F8B4-5541A3030E2A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29" creationId="{B38AB25C-B833-4427-B56E-F0977F5B61B5}"/>
          </ac:grpSpMkLst>
        </pc:grpChg>
        <pc:grpChg chg="add del mod">
          <ac:chgData name="Patryk Barczak" userId="86fa742248e137ce" providerId="LiveId" clId="{7263042C-F9CC-424E-B392-47C0EB0F612A}" dt="2023-05-15T11:34:45.871" v="85"/>
          <ac:grpSpMkLst>
            <pc:docMk/>
            <pc:sldMk cId="3907626728" sldId="272"/>
            <ac:grpSpMk id="36" creationId="{288FD580-9EDB-8F53-E82E-94C9782BC6F7}"/>
          </ac:grpSpMkLst>
        </pc:grpChg>
        <pc:grpChg chg="add del mod">
          <ac:chgData name="Patryk Barczak" userId="86fa742248e137ce" providerId="LiveId" clId="{7263042C-F9CC-424E-B392-47C0EB0F612A}" dt="2023-05-15T11:34:44.316" v="74"/>
          <ac:grpSpMkLst>
            <pc:docMk/>
            <pc:sldMk cId="3907626728" sldId="272"/>
            <ac:grpSpMk id="47" creationId="{92BD18E7-D117-18E9-6B2B-90A9E4C27E6F}"/>
          </ac:grpSpMkLst>
        </pc:grpChg>
        <pc:grpChg chg="add del mod">
          <ac:chgData name="Patryk Barczak" userId="86fa742248e137ce" providerId="LiveId" clId="{7263042C-F9CC-424E-B392-47C0EB0F612A}" dt="2023-05-15T11:34:44.255" v="71"/>
          <ac:grpSpMkLst>
            <pc:docMk/>
            <pc:sldMk cId="3907626728" sldId="272"/>
            <ac:grpSpMk id="50" creationId="{D4F88F8E-7EB5-6AFB-3127-21D87DD86CDF}"/>
          </ac:grpSpMkLst>
        </pc:grpChg>
        <pc:grpChg chg="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52" creationId="{4A968772-F711-F3A0-21ED-1E4CCABE071E}"/>
          </ac:grpSpMkLst>
        </pc:grpChg>
        <pc:grpChg chg="mod">
          <ac:chgData name="Patryk Barczak" userId="86fa742248e137ce" providerId="LiveId" clId="{7263042C-F9CC-424E-B392-47C0EB0F612A}" dt="2023-05-15T11:34:43.393" v="63"/>
          <ac:grpSpMkLst>
            <pc:docMk/>
            <pc:sldMk cId="3907626728" sldId="272"/>
            <ac:grpSpMk id="58" creationId="{2A078058-E0BB-ABCD-5932-777D61F99BAE}"/>
          </ac:grpSpMkLst>
        </pc:grpChg>
        <pc:inkChg chg="add">
          <ac:chgData name="Patryk Barczak" userId="86fa742248e137ce" providerId="LiveId" clId="{7263042C-F9CC-424E-B392-47C0EB0F612A}" dt="2023-05-15T11:33:40.725" v="5" actId="9405"/>
          <ac:inkMkLst>
            <pc:docMk/>
            <pc:sldMk cId="3907626728" sldId="272"/>
            <ac:inkMk id="4" creationId="{2D1DDD3C-2DA8-B187-FB99-B2AE29E1DDB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5" creationId="{79A2C079-61D2-C8C5-369B-4292850CA177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6" creationId="{B7B1DE59-84DE-3852-8171-6EB65E62BFAE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8" creationId="{6C5E55FA-79ED-D9A3-904C-060EB9EB9F6F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9" creationId="{1020FB35-CFB7-3C4F-B9AB-3B8B8C38C0FF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0" creationId="{2AB42302-34C0-AE41-E1CB-C4042B154E1D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1" creationId="{5F6F2289-5E6E-53BA-1DA7-EE5B8B80658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2" creationId="{7F26C17E-E465-71A7-B211-DEEE9C640C37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3" creationId="{BA77097A-865B-ACCA-467F-8060C51F074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4" creationId="{A0AD21AB-6542-F060-0B2E-7C1FC474784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7" creationId="{A58ACEF3-7073-4C17-40A3-1C32F051D2E8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8" creationId="{0B0D24E2-D087-42FE-7E69-7AF19453B682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9" creationId="{BB4A5672-080E-A6CA-3F12-C30387E994E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1" creationId="{422A9CF6-5816-E0AF-E6E1-F1716AE2AFB1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3" creationId="{3F0F6E79-0D79-0703-8ECE-516FA82009B5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4" creationId="{775086FC-B77C-8C67-660E-2A03BD3237E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5" creationId="{0AE44134-2518-ABD5-B0DD-C87A024B4863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6" creationId="{EDCEFC8C-BEBD-F084-689F-000E14880849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8" creationId="{38369277-EB14-3E95-F394-72F3E54471D4}"/>
          </ac:inkMkLst>
        </pc:inkChg>
        <pc:inkChg chg="add del">
          <ac:chgData name="Patryk Barczak" userId="86fa742248e137ce" providerId="LiveId" clId="{7263042C-F9CC-424E-B392-47C0EB0F612A}" dt="2023-05-15T11:34:08.871" v="31" actId="9405"/>
          <ac:inkMkLst>
            <pc:docMk/>
            <pc:sldMk cId="3907626728" sldId="272"/>
            <ac:inkMk id="30" creationId="{39F08FD9-77D9-5C2B-A72F-37F1A59EFB4D}"/>
          </ac:inkMkLst>
        </pc:inkChg>
        <pc:inkChg chg="add del">
          <ac:chgData name="Patryk Barczak" userId="86fa742248e137ce" providerId="LiveId" clId="{7263042C-F9CC-424E-B392-47C0EB0F612A}" dt="2023-05-15T11:34:10.815" v="33" actId="9405"/>
          <ac:inkMkLst>
            <pc:docMk/>
            <pc:sldMk cId="3907626728" sldId="272"/>
            <ac:inkMk id="31" creationId="{25118EC9-E301-A31E-AEE4-B31EEAECD2F1}"/>
          </ac:inkMkLst>
        </pc:inkChg>
        <pc:inkChg chg="add del">
          <ac:chgData name="Patryk Barczak" userId="86fa742248e137ce" providerId="LiveId" clId="{7263042C-F9CC-424E-B392-47C0EB0F612A}" dt="2023-05-15T11:34:12.798" v="35" actId="9405"/>
          <ac:inkMkLst>
            <pc:docMk/>
            <pc:sldMk cId="3907626728" sldId="272"/>
            <ac:inkMk id="32" creationId="{5E37B1DF-57C6-C2F6-4438-00888E9C0F5D}"/>
          </ac:inkMkLst>
        </pc:inkChg>
        <pc:inkChg chg="add mod">
          <ac:chgData name="Patryk Barczak" userId="86fa742248e137ce" providerId="LiveId" clId="{7263042C-F9CC-424E-B392-47C0EB0F612A}" dt="2023-05-15T11:34:45.871" v="85"/>
          <ac:inkMkLst>
            <pc:docMk/>
            <pc:sldMk cId="3907626728" sldId="272"/>
            <ac:inkMk id="33" creationId="{3DA64CE7-D014-D07A-B898-9469448B3311}"/>
          </ac:inkMkLst>
        </pc:inkChg>
        <pc:inkChg chg="add del mod">
          <ac:chgData name="Patryk Barczak" userId="86fa742248e137ce" providerId="LiveId" clId="{7263042C-F9CC-424E-B392-47C0EB0F612A}" dt="2023-05-15T11:34:46.065" v="86" actId="9405"/>
          <ac:inkMkLst>
            <pc:docMk/>
            <pc:sldMk cId="3907626728" sldId="272"/>
            <ac:inkMk id="34" creationId="{61BE5FB6-CBCA-43CD-0A4C-3EE7E5D4554D}"/>
          </ac:inkMkLst>
        </pc:inkChg>
        <pc:inkChg chg="add del mod">
          <ac:chgData name="Patryk Barczak" userId="86fa742248e137ce" providerId="LiveId" clId="{7263042C-F9CC-424E-B392-47C0EB0F612A}" dt="2023-05-15T11:34:45.871" v="85"/>
          <ac:inkMkLst>
            <pc:docMk/>
            <pc:sldMk cId="3907626728" sldId="272"/>
            <ac:inkMk id="35" creationId="{85F83A8B-4355-965E-848D-DAA861172574}"/>
          </ac:inkMkLst>
        </pc:inkChg>
        <pc:inkChg chg="add del mod">
          <ac:chgData name="Patryk Barczak" userId="86fa742248e137ce" providerId="LiveId" clId="{7263042C-F9CC-424E-B392-47C0EB0F612A}" dt="2023-05-15T11:34:45.674" v="83" actId="9405"/>
          <ac:inkMkLst>
            <pc:docMk/>
            <pc:sldMk cId="3907626728" sldId="272"/>
            <ac:inkMk id="37" creationId="{ADC100D3-714A-EAAC-2284-991A8B1AD8B4}"/>
          </ac:inkMkLst>
        </pc:inkChg>
        <pc:inkChg chg="add del mod">
          <ac:chgData name="Patryk Barczak" userId="86fa742248e137ce" providerId="LiveId" clId="{7263042C-F9CC-424E-B392-47C0EB0F612A}" dt="2023-05-15T11:34:45.332" v="82" actId="9405"/>
          <ac:inkMkLst>
            <pc:docMk/>
            <pc:sldMk cId="3907626728" sldId="272"/>
            <ac:inkMk id="38" creationId="{562ABA02-2BA6-9169-BCAE-0B0601DE2186}"/>
          </ac:inkMkLst>
        </pc:inkChg>
        <pc:inkChg chg="add del mod">
          <ac:chgData name="Patryk Barczak" userId="86fa742248e137ce" providerId="LiveId" clId="{7263042C-F9CC-424E-B392-47C0EB0F612A}" dt="2023-05-15T11:34:45.301" v="81" actId="9405"/>
          <ac:inkMkLst>
            <pc:docMk/>
            <pc:sldMk cId="3907626728" sldId="272"/>
            <ac:inkMk id="39" creationId="{1BF64171-4F32-8085-AA4D-A09C46E68B32}"/>
          </ac:inkMkLst>
        </pc:inkChg>
        <pc:inkChg chg="add del mod">
          <ac:chgData name="Patryk Barczak" userId="86fa742248e137ce" providerId="LiveId" clId="{7263042C-F9CC-424E-B392-47C0EB0F612A}" dt="2023-05-15T11:34:45.253" v="80" actId="9405"/>
          <ac:inkMkLst>
            <pc:docMk/>
            <pc:sldMk cId="3907626728" sldId="272"/>
            <ac:inkMk id="40" creationId="{03F7F04A-C211-8145-4C10-604C9CC24EDF}"/>
          </ac:inkMkLst>
        </pc:inkChg>
        <pc:inkChg chg="add del mod">
          <ac:chgData name="Patryk Barczak" userId="86fa742248e137ce" providerId="LiveId" clId="{7263042C-F9CC-424E-B392-47C0EB0F612A}" dt="2023-05-15T11:34:45.222" v="79" actId="9405"/>
          <ac:inkMkLst>
            <pc:docMk/>
            <pc:sldMk cId="3907626728" sldId="272"/>
            <ac:inkMk id="41" creationId="{73D3BE2C-EEE3-8242-7C09-9A5C3C70A234}"/>
          </ac:inkMkLst>
        </pc:inkChg>
        <pc:inkChg chg="add del mod">
          <ac:chgData name="Patryk Barczak" userId="86fa742248e137ce" providerId="LiveId" clId="{7263042C-F9CC-424E-B392-47C0EB0F612A}" dt="2023-05-15T11:34:45.190" v="78" actId="9405"/>
          <ac:inkMkLst>
            <pc:docMk/>
            <pc:sldMk cId="3907626728" sldId="272"/>
            <ac:inkMk id="42" creationId="{D023EE24-3682-6282-07A6-D6484A0F124B}"/>
          </ac:inkMkLst>
        </pc:inkChg>
        <pc:inkChg chg="add del mod">
          <ac:chgData name="Patryk Barczak" userId="86fa742248e137ce" providerId="LiveId" clId="{7263042C-F9CC-424E-B392-47C0EB0F612A}" dt="2023-05-15T11:34:44.692" v="77" actId="9405"/>
          <ac:inkMkLst>
            <pc:docMk/>
            <pc:sldMk cId="3907626728" sldId="272"/>
            <ac:inkMk id="43" creationId="{E3CAA334-6710-D7F7-BC18-BC25D78C17BD}"/>
          </ac:inkMkLst>
        </pc:inkChg>
        <pc:inkChg chg="add del mod">
          <ac:chgData name="Patryk Barczak" userId="86fa742248e137ce" providerId="LiveId" clId="{7263042C-F9CC-424E-B392-47C0EB0F612A}" dt="2023-05-15T11:34:44.378" v="76" actId="9405"/>
          <ac:inkMkLst>
            <pc:docMk/>
            <pc:sldMk cId="3907626728" sldId="272"/>
            <ac:inkMk id="44" creationId="{D3EC91E3-87B6-A403-1C2D-E89EE30D6232}"/>
          </ac:inkMkLst>
        </pc:inkChg>
        <pc:inkChg chg="add del mod">
          <ac:chgData name="Patryk Barczak" userId="86fa742248e137ce" providerId="LiveId" clId="{7263042C-F9CC-424E-B392-47C0EB0F612A}" dt="2023-05-15T11:34:44.349" v="75" actId="9405"/>
          <ac:inkMkLst>
            <pc:docMk/>
            <pc:sldMk cId="3907626728" sldId="272"/>
            <ac:inkMk id="45" creationId="{56BF2B4D-3A1B-ED58-53B6-86CF074DE5CD}"/>
          </ac:inkMkLst>
        </pc:inkChg>
        <pc:inkChg chg="add del mod">
          <ac:chgData name="Patryk Barczak" userId="86fa742248e137ce" providerId="LiveId" clId="{7263042C-F9CC-424E-B392-47C0EB0F612A}" dt="2023-05-15T11:34:44.316" v="74"/>
          <ac:inkMkLst>
            <pc:docMk/>
            <pc:sldMk cId="3907626728" sldId="272"/>
            <ac:inkMk id="46" creationId="{F89B506D-239A-326F-A0AE-5D8A1101899C}"/>
          </ac:inkMkLst>
        </pc:inkChg>
        <pc:inkChg chg="add del mod">
          <ac:chgData name="Patryk Barczak" userId="86fa742248e137ce" providerId="LiveId" clId="{7263042C-F9CC-424E-B392-47C0EB0F612A}" dt="2023-05-15T11:34:44.285" v="72" actId="9405"/>
          <ac:inkMkLst>
            <pc:docMk/>
            <pc:sldMk cId="3907626728" sldId="272"/>
            <ac:inkMk id="48" creationId="{92E1A93C-83C8-32C2-3131-1CB8E5212C68}"/>
          </ac:inkMkLst>
        </pc:inkChg>
        <pc:inkChg chg="add del mod">
          <ac:chgData name="Patryk Barczak" userId="86fa742248e137ce" providerId="LiveId" clId="{7263042C-F9CC-424E-B392-47C0EB0F612A}" dt="2023-05-15T11:34:44.255" v="71"/>
          <ac:inkMkLst>
            <pc:docMk/>
            <pc:sldMk cId="3907626728" sldId="272"/>
            <ac:inkMk id="49" creationId="{E69E5268-586E-D241-C364-EF38ACAA20CD}"/>
          </ac:inkMkLst>
        </pc:inkChg>
        <pc:inkChg chg="add del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51" creationId="{7259148E-1599-70AA-9BF6-1AFFF38B42C5}"/>
          </ac:inkMkLst>
        </pc:inkChg>
        <pc:inkChg chg="add del mod">
          <ac:chgData name="Patryk Barczak" userId="86fa742248e137ce" providerId="LiveId" clId="{7263042C-F9CC-424E-B392-47C0EB0F612A}" dt="2023-05-15T11:34:44.193" v="67" actId="9405"/>
          <ac:inkMkLst>
            <pc:docMk/>
            <pc:sldMk cId="3907626728" sldId="272"/>
            <ac:inkMk id="53" creationId="{EBA66041-D509-FC64-4A7E-D23796ED5634}"/>
          </ac:inkMkLst>
        </pc:inkChg>
        <pc:inkChg chg="add del mod">
          <ac:chgData name="Patryk Barczak" userId="86fa742248e137ce" providerId="LiveId" clId="{7263042C-F9CC-424E-B392-47C0EB0F612A}" dt="2023-05-15T11:34:44.146" v="66" actId="9405"/>
          <ac:inkMkLst>
            <pc:docMk/>
            <pc:sldMk cId="3907626728" sldId="272"/>
            <ac:inkMk id="54" creationId="{D2DB3754-25C2-8DAA-763D-AC6A2AE18BA0}"/>
          </ac:inkMkLst>
        </pc:inkChg>
        <pc:inkChg chg="add del mod">
          <ac:chgData name="Patryk Barczak" userId="86fa742248e137ce" providerId="LiveId" clId="{7263042C-F9CC-424E-B392-47C0EB0F612A}" dt="2023-05-15T11:34:44.116" v="65" actId="9405"/>
          <ac:inkMkLst>
            <pc:docMk/>
            <pc:sldMk cId="3907626728" sldId="272"/>
            <ac:inkMk id="55" creationId="{ED1F7B19-727C-5FC4-86BC-1F794C9E8420}"/>
          </ac:inkMkLst>
        </pc:inkChg>
        <pc:inkChg chg="add del mod">
          <ac:chgData name="Patryk Barczak" userId="86fa742248e137ce" providerId="LiveId" clId="{7263042C-F9CC-424E-B392-47C0EB0F612A}" dt="2023-05-15T11:34:43.618" v="64" actId="9405"/>
          <ac:inkMkLst>
            <pc:docMk/>
            <pc:sldMk cId="3907626728" sldId="272"/>
            <ac:inkMk id="56" creationId="{EE53EA3B-F7A5-F97B-AD7D-1AD02F6D2C9D}"/>
          </ac:inkMkLst>
        </pc:inkChg>
        <pc:inkChg chg="add del mod">
          <ac:chgData name="Patryk Barczak" userId="86fa742248e137ce" providerId="LiveId" clId="{7263042C-F9CC-424E-B392-47C0EB0F612A}" dt="2023-05-15T11:34:43.393" v="63"/>
          <ac:inkMkLst>
            <pc:docMk/>
            <pc:sldMk cId="3907626728" sldId="272"/>
            <ac:inkMk id="57" creationId="{73A7E26D-8EE3-9361-DFFE-5391ECB667F1}"/>
          </ac:inkMkLst>
        </pc:inkChg>
      </pc:sldChg>
      <pc:sldChg chg="modSp mod">
        <pc:chgData name="Patryk Barczak" userId="86fa742248e137ce" providerId="LiveId" clId="{7263042C-F9CC-424E-B392-47C0EB0F612A}" dt="2023-05-15T11:33:22.145" v="4" actId="27636"/>
        <pc:sldMkLst>
          <pc:docMk/>
          <pc:sldMk cId="1108411131" sldId="275"/>
        </pc:sldMkLst>
        <pc:spChg chg="mod">
          <ac:chgData name="Patryk Barczak" userId="86fa742248e137ce" providerId="LiveId" clId="{7263042C-F9CC-424E-B392-47C0EB0F612A}" dt="2023-05-15T11:33:22.145" v="4" actId="27636"/>
          <ac:spMkLst>
            <pc:docMk/>
            <pc:sldMk cId="1108411131" sldId="275"/>
            <ac:spMk id="3" creationId="{122ED531-0A6E-942E-D689-8A78F97C1A8E}"/>
          </ac:spMkLst>
        </pc:spChg>
      </pc:sldChg>
    </pc:docChg>
  </pc:docChgLst>
  <pc:docChgLst>
    <pc:chgData name="Patryk Barczak" userId="86fa742248e137ce" providerId="LiveId" clId="{BA7E16A4-FCF1-4C41-8B32-7429EE79B8E9}"/>
    <pc:docChg chg="undo redo custSel addSld delSld modSld addMainMaster delMainMaster">
      <pc:chgData name="Patryk Barczak" userId="86fa742248e137ce" providerId="LiveId" clId="{BA7E16A4-FCF1-4C41-8B32-7429EE79B8E9}" dt="2023-04-14T11:27:59.549" v="2347" actId="27636"/>
      <pc:docMkLst>
        <pc:docMk/>
      </pc:docMkLst>
      <pc:sldChg chg="addSp modSp mod setBg modClrScheme chgLayout">
        <pc:chgData name="Patryk Barczak" userId="86fa742248e137ce" providerId="LiveId" clId="{BA7E16A4-FCF1-4C41-8B32-7429EE79B8E9}" dt="2023-04-14T11:27:59.549" v="2347" actId="27636"/>
        <pc:sldMkLst>
          <pc:docMk/>
          <pc:sldMk cId="527867234" sldId="256"/>
        </pc:sldMkLst>
        <pc:spChg chg="mo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2" creationId="{06D1D233-F4B2-A74D-777C-6B0BE2E55DE8}"/>
          </ac:spMkLst>
        </pc:spChg>
        <pc:spChg chg="mod">
          <ac:chgData name="Patryk Barczak" userId="86fa742248e137ce" providerId="LiveId" clId="{BA7E16A4-FCF1-4C41-8B32-7429EE79B8E9}" dt="2023-04-14T11:27:59.549" v="2347" actId="27636"/>
          <ac:spMkLst>
            <pc:docMk/>
            <pc:sldMk cId="527867234" sldId="256"/>
            <ac:spMk id="3" creationId="{2DF877C1-FFB8-EE3A-7589-AD1D4A371B66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9" creationId="{2D6FBB9D-1CAA-4D05-AB33-BABDFE17B843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1" creationId="{04727B71-B4B6-4823-80A1-68C40B475118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3" creationId="{79A6DB05-9FB5-4B07-8675-74C23D4FD89D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5" creationId="{8380AD67-C5CA-4918-B4BB-C359BB03EEDD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7" creationId="{EABAD4DA-87BA-4F70-9EF0-45C6BCF17823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9" creationId="{915128D9-2797-47FA-B6FE-EC24E6B8437A}"/>
          </ac:spMkLst>
        </pc:spChg>
        <pc:picChg chg="add">
          <ac:chgData name="Patryk Barczak" userId="86fa742248e137ce" providerId="LiveId" clId="{BA7E16A4-FCF1-4C41-8B32-7429EE79B8E9}" dt="2023-04-14T09:52:08.488" v="231" actId="26606"/>
          <ac:picMkLst>
            <pc:docMk/>
            <pc:sldMk cId="527867234" sldId="256"/>
            <ac:picMk id="4" creationId="{CC6EC301-A049-6616-560A-089DB84F0CEC}"/>
          </ac:picMkLst>
        </pc:picChg>
      </pc:sldChg>
      <pc:sldChg chg="modSp new mod">
        <pc:chgData name="Patryk Barczak" userId="86fa742248e137ce" providerId="LiveId" clId="{BA7E16A4-FCF1-4C41-8B32-7429EE79B8E9}" dt="2023-04-14T09:53:37.749" v="266" actId="20577"/>
        <pc:sldMkLst>
          <pc:docMk/>
          <pc:sldMk cId="2457693816" sldId="257"/>
        </pc:sldMkLst>
        <pc:spChg chg="mod">
          <ac:chgData name="Patryk Barczak" userId="86fa742248e137ce" providerId="LiveId" clId="{BA7E16A4-FCF1-4C41-8B32-7429EE79B8E9}" dt="2023-04-14T09:53:31.595" v="264" actId="20577"/>
          <ac:spMkLst>
            <pc:docMk/>
            <pc:sldMk cId="2457693816" sldId="257"/>
            <ac:spMk id="2" creationId="{425F1119-2E8A-467A-3FC0-C51536B99785}"/>
          </ac:spMkLst>
        </pc:spChg>
        <pc:spChg chg="mod">
          <ac:chgData name="Patryk Barczak" userId="86fa742248e137ce" providerId="LiveId" clId="{BA7E16A4-FCF1-4C41-8B32-7429EE79B8E9}" dt="2023-04-14T09:53:37.749" v="266" actId="20577"/>
          <ac:spMkLst>
            <pc:docMk/>
            <pc:sldMk cId="2457693816" sldId="257"/>
            <ac:spMk id="3" creationId="{C1354EC3-26D9-55BF-8CBD-D7F92D5A81A5}"/>
          </ac:spMkLst>
        </pc:spChg>
      </pc:sldChg>
      <pc:sldChg chg="modSp new mod">
        <pc:chgData name="Patryk Barczak" userId="86fa742248e137ce" providerId="LiveId" clId="{BA7E16A4-FCF1-4C41-8B32-7429EE79B8E9}" dt="2023-04-14T09:55:56.027" v="646" actId="20577"/>
        <pc:sldMkLst>
          <pc:docMk/>
          <pc:sldMk cId="209998470" sldId="258"/>
        </pc:sldMkLst>
        <pc:spChg chg="mod">
          <ac:chgData name="Patryk Barczak" userId="86fa742248e137ce" providerId="LiveId" clId="{BA7E16A4-FCF1-4C41-8B32-7429EE79B8E9}" dt="2023-04-14T09:53:50.060" v="268"/>
          <ac:spMkLst>
            <pc:docMk/>
            <pc:sldMk cId="209998470" sldId="258"/>
            <ac:spMk id="2" creationId="{6315AC45-9603-80C4-FC19-5E740A3EEB98}"/>
          </ac:spMkLst>
        </pc:spChg>
        <pc:spChg chg="mod">
          <ac:chgData name="Patryk Barczak" userId="86fa742248e137ce" providerId="LiveId" clId="{BA7E16A4-FCF1-4C41-8B32-7429EE79B8E9}" dt="2023-04-14T09:55:56.027" v="646" actId="20577"/>
          <ac:spMkLst>
            <pc:docMk/>
            <pc:sldMk cId="209998470" sldId="258"/>
            <ac:spMk id="3" creationId="{95156ED6-1EA8-B393-99F3-588FB557A0F1}"/>
          </ac:spMkLst>
        </pc:spChg>
      </pc:sldChg>
      <pc:sldChg chg="modSp new mod">
        <pc:chgData name="Patryk Barczak" userId="86fa742248e137ce" providerId="LiveId" clId="{BA7E16A4-FCF1-4C41-8B32-7429EE79B8E9}" dt="2023-04-14T09:56:58.698" v="698" actId="27636"/>
        <pc:sldMkLst>
          <pc:docMk/>
          <pc:sldMk cId="899157190" sldId="259"/>
        </pc:sldMkLst>
        <pc:spChg chg="mod">
          <ac:chgData name="Patryk Barczak" userId="86fa742248e137ce" providerId="LiveId" clId="{BA7E16A4-FCF1-4C41-8B32-7429EE79B8E9}" dt="2023-04-14T09:56:11.057" v="648"/>
          <ac:spMkLst>
            <pc:docMk/>
            <pc:sldMk cId="899157190" sldId="259"/>
            <ac:spMk id="2" creationId="{64CBE330-9C81-F3CD-E973-9CBD858942F8}"/>
          </ac:spMkLst>
        </pc:spChg>
        <pc:spChg chg="mod">
          <ac:chgData name="Patryk Barczak" userId="86fa742248e137ce" providerId="LiveId" clId="{BA7E16A4-FCF1-4C41-8B32-7429EE79B8E9}" dt="2023-04-14T09:56:58.698" v="698" actId="27636"/>
          <ac:spMkLst>
            <pc:docMk/>
            <pc:sldMk cId="899157190" sldId="259"/>
            <ac:spMk id="3" creationId="{787A34E2-C31B-F70B-860C-4CD3D3AB4503}"/>
          </ac:spMkLst>
        </pc:spChg>
      </pc:sldChg>
      <pc:sldChg chg="modSp new mod">
        <pc:chgData name="Patryk Barczak" userId="86fa742248e137ce" providerId="LiveId" clId="{BA7E16A4-FCF1-4C41-8B32-7429EE79B8E9}" dt="2023-04-14T09:58:17.121" v="745" actId="20577"/>
        <pc:sldMkLst>
          <pc:docMk/>
          <pc:sldMk cId="3787877521" sldId="260"/>
        </pc:sldMkLst>
        <pc:spChg chg="mod">
          <ac:chgData name="Patryk Barczak" userId="86fa742248e137ce" providerId="LiveId" clId="{BA7E16A4-FCF1-4C41-8B32-7429EE79B8E9}" dt="2023-04-14T09:58:17.121" v="745" actId="20577"/>
          <ac:spMkLst>
            <pc:docMk/>
            <pc:sldMk cId="3787877521" sldId="260"/>
            <ac:spMk id="2" creationId="{A20084CF-124E-61DC-7B7A-D2CD0EB2DD05}"/>
          </ac:spMkLst>
        </pc:spChg>
        <pc:spChg chg="mod">
          <ac:chgData name="Patryk Barczak" userId="86fa742248e137ce" providerId="LiveId" clId="{BA7E16A4-FCF1-4C41-8B32-7429EE79B8E9}" dt="2023-04-14T09:57:52.226" v="725" actId="113"/>
          <ac:spMkLst>
            <pc:docMk/>
            <pc:sldMk cId="3787877521" sldId="260"/>
            <ac:spMk id="3" creationId="{86FD8713-F7FF-247A-BDC7-ED417E7F2C0A}"/>
          </ac:spMkLst>
        </pc:spChg>
      </pc:sldChg>
      <pc:sldChg chg="addSp delSp modSp new mod setBg">
        <pc:chgData name="Patryk Barczak" userId="86fa742248e137ce" providerId="LiveId" clId="{BA7E16A4-FCF1-4C41-8B32-7429EE79B8E9}" dt="2023-04-14T10:05:22.964" v="890" actId="26606"/>
        <pc:sldMkLst>
          <pc:docMk/>
          <pc:sldMk cId="1652796332" sldId="261"/>
        </pc:sldMkLst>
        <pc:spChg chg="mo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2" creationId="{FFDF111E-A293-AFD8-07B7-32B3A02D4EAC}"/>
          </ac:spMkLst>
        </pc:spChg>
        <pc:spChg chg="mo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3" creationId="{FCE3EA97-37F9-918B-E69D-F8F2FD35F0ED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8" creationId="{1C799903-48D5-4A31-A1A2-541072D9771E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0" creationId="{8EFFF109-FC58-4FD3-BE05-9775A1310F55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2" creationId="{E1B96AD6-92A9-4273-A62B-96A1C3E0BA95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4" creationId="{463EEC44-1BA3-44ED-81FC-A644B04B2A44}"/>
          </ac:spMkLst>
        </pc:spChg>
        <pc:graphicFrameChg chg="add del mod">
          <ac:chgData name="Patryk Barczak" userId="86fa742248e137ce" providerId="LiveId" clId="{BA7E16A4-FCF1-4C41-8B32-7429EE79B8E9}" dt="2023-04-14T09:59:06.980" v="757"/>
          <ac:graphicFrameMkLst>
            <pc:docMk/>
            <pc:sldMk cId="1652796332" sldId="261"/>
            <ac:graphicFrameMk id="4" creationId="{7697BF17-65AA-6A3E-AC37-48D566CFE7E3}"/>
          </ac:graphicFrameMkLst>
        </pc:graphicFrameChg>
        <pc:graphicFrameChg chg="add del mod">
          <ac:chgData name="Patryk Barczak" userId="86fa742248e137ce" providerId="LiveId" clId="{BA7E16A4-FCF1-4C41-8B32-7429EE79B8E9}" dt="2023-04-14T09:59:54.060" v="780"/>
          <ac:graphicFrameMkLst>
            <pc:docMk/>
            <pc:sldMk cId="1652796332" sldId="261"/>
            <ac:graphicFrameMk id="5" creationId="{CF28FB7B-DCA0-77E0-176E-5E93079A8495}"/>
          </ac:graphicFrameMkLst>
        </pc:graphicFrameChg>
      </pc:sldChg>
      <pc:sldChg chg="addSp delSp modSp new mod setBg">
        <pc:chgData name="Patryk Barczak" userId="86fa742248e137ce" providerId="LiveId" clId="{BA7E16A4-FCF1-4C41-8B32-7429EE79B8E9}" dt="2023-04-14T10:08:15.802" v="956" actId="26606"/>
        <pc:sldMkLst>
          <pc:docMk/>
          <pc:sldMk cId="3805650416" sldId="262"/>
        </pc:sldMkLst>
        <pc:spChg chg="mod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2" creationId="{30D59161-0C3D-C820-B4EB-75BA8246C30D}"/>
          </ac:spMkLst>
        </pc:spChg>
        <pc:spChg chg="mod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3" creationId="{CF4CA2BE-EAC6-072C-695D-2E1F916E088B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8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0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2" creationId="{E1B96AD6-92A9-4273-A62B-96A1C3E0BA95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4" creationId="{463EEC44-1BA3-44ED-81FC-A644B04B2A44}"/>
          </ac:spMkLst>
        </pc:spChg>
      </pc:sldChg>
      <pc:sldChg chg="modSp new mod">
        <pc:chgData name="Patryk Barczak" userId="86fa742248e137ce" providerId="LiveId" clId="{BA7E16A4-FCF1-4C41-8B32-7429EE79B8E9}" dt="2023-04-14T10:10:56.677" v="992" actId="20577"/>
        <pc:sldMkLst>
          <pc:docMk/>
          <pc:sldMk cId="3946505899" sldId="263"/>
        </pc:sldMkLst>
        <pc:spChg chg="mod">
          <ac:chgData name="Patryk Barczak" userId="86fa742248e137ce" providerId="LiveId" clId="{BA7E16A4-FCF1-4C41-8B32-7429EE79B8E9}" dt="2023-04-14T10:08:26.394" v="958"/>
          <ac:spMkLst>
            <pc:docMk/>
            <pc:sldMk cId="3946505899" sldId="263"/>
            <ac:spMk id="2" creationId="{6D5FAC86-2433-FB56-B953-9FD41C609A83}"/>
          </ac:spMkLst>
        </pc:spChg>
        <pc:spChg chg="mod">
          <ac:chgData name="Patryk Barczak" userId="86fa742248e137ce" providerId="LiveId" clId="{BA7E16A4-FCF1-4C41-8B32-7429EE79B8E9}" dt="2023-04-14T10:10:56.677" v="992" actId="20577"/>
          <ac:spMkLst>
            <pc:docMk/>
            <pc:sldMk cId="3946505899" sldId="263"/>
            <ac:spMk id="3" creationId="{8F2317AF-CADC-8E48-8ABF-2959BF8CDE2E}"/>
          </ac:spMkLst>
        </pc:spChg>
      </pc:sldChg>
      <pc:sldChg chg="modSp new mod">
        <pc:chgData name="Patryk Barczak" userId="86fa742248e137ce" providerId="LiveId" clId="{BA7E16A4-FCF1-4C41-8B32-7429EE79B8E9}" dt="2023-04-14T10:12:41.771" v="1020" actId="27636"/>
        <pc:sldMkLst>
          <pc:docMk/>
          <pc:sldMk cId="2600576710" sldId="264"/>
        </pc:sldMkLst>
        <pc:spChg chg="mod">
          <ac:chgData name="Patryk Barczak" userId="86fa742248e137ce" providerId="LiveId" clId="{BA7E16A4-FCF1-4C41-8B32-7429EE79B8E9}" dt="2023-04-14T10:11:07.265" v="994"/>
          <ac:spMkLst>
            <pc:docMk/>
            <pc:sldMk cId="2600576710" sldId="264"/>
            <ac:spMk id="2" creationId="{8EA2C8D8-2B27-F0A2-309E-8B88B6D4C58E}"/>
          </ac:spMkLst>
        </pc:spChg>
        <pc:spChg chg="mod">
          <ac:chgData name="Patryk Barczak" userId="86fa742248e137ce" providerId="LiveId" clId="{BA7E16A4-FCF1-4C41-8B32-7429EE79B8E9}" dt="2023-04-14T10:12:41.771" v="1020" actId="27636"/>
          <ac:spMkLst>
            <pc:docMk/>
            <pc:sldMk cId="2600576710" sldId="264"/>
            <ac:spMk id="3" creationId="{D406F87D-7E32-6476-2270-142B2B02EB30}"/>
          </ac:spMkLst>
        </pc:spChg>
      </pc:sldChg>
      <pc:sldChg chg="modSp new mod">
        <pc:chgData name="Patryk Barczak" userId="86fa742248e137ce" providerId="LiveId" clId="{BA7E16A4-FCF1-4C41-8B32-7429EE79B8E9}" dt="2023-04-14T10:14:32.746" v="1049" actId="5793"/>
        <pc:sldMkLst>
          <pc:docMk/>
          <pc:sldMk cId="492209698" sldId="265"/>
        </pc:sldMkLst>
        <pc:spChg chg="mod">
          <ac:chgData name="Patryk Barczak" userId="86fa742248e137ce" providerId="LiveId" clId="{BA7E16A4-FCF1-4C41-8B32-7429EE79B8E9}" dt="2023-04-14T10:12:57.570" v="1022"/>
          <ac:spMkLst>
            <pc:docMk/>
            <pc:sldMk cId="492209698" sldId="265"/>
            <ac:spMk id="2" creationId="{92C384D8-D779-D4C0-92E7-21B6CF99E4AE}"/>
          </ac:spMkLst>
        </pc:spChg>
        <pc:spChg chg="mod">
          <ac:chgData name="Patryk Barczak" userId="86fa742248e137ce" providerId="LiveId" clId="{BA7E16A4-FCF1-4C41-8B32-7429EE79B8E9}" dt="2023-04-14T10:14:32.746" v="1049" actId="5793"/>
          <ac:spMkLst>
            <pc:docMk/>
            <pc:sldMk cId="492209698" sldId="265"/>
            <ac:spMk id="3" creationId="{525634E3-B3F4-ED55-263C-D89796CB45BA}"/>
          </ac:spMkLst>
        </pc:spChg>
      </pc:sldChg>
      <pc:sldChg chg="addSp delSp modSp new mod setBg">
        <pc:chgData name="Patryk Barczak" userId="86fa742248e137ce" providerId="LiveId" clId="{BA7E16A4-FCF1-4C41-8B32-7429EE79B8E9}" dt="2023-04-14T10:19:32.911" v="1122" actId="115"/>
        <pc:sldMkLst>
          <pc:docMk/>
          <pc:sldMk cId="1784877391" sldId="266"/>
        </pc:sldMkLst>
        <pc:spChg chg="mod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2" creationId="{E6CA8EDE-A862-5066-B9C7-B8FDFE3D58C8}"/>
          </ac:spMkLst>
        </pc:spChg>
        <pc:spChg chg="mod">
          <ac:chgData name="Patryk Barczak" userId="86fa742248e137ce" providerId="LiveId" clId="{BA7E16A4-FCF1-4C41-8B32-7429EE79B8E9}" dt="2023-04-14T10:19:32.911" v="1122" actId="115"/>
          <ac:spMkLst>
            <pc:docMk/>
            <pc:sldMk cId="1784877391" sldId="266"/>
            <ac:spMk id="3" creationId="{D17C4BA6-ED37-E832-FAE1-A501B7E6F84C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8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0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2" creationId="{E1B96AD6-92A9-4273-A62B-96A1C3E0BA95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4" creationId="{463EEC44-1BA3-44ED-81FC-A644B04B2A44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6" creationId="{DAF1966E-FD40-4A4A-B61B-C4DF7FA05F06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7" creationId="{047BFA19-D45E-416B-A404-7AF2F3F27017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8" creationId="{8E0105E7-23DB-4CF2-8258-FF47C7620F6E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9" creationId="{074B4F7D-14B2-478B-8BF5-01E4E0C5D263}"/>
          </ac:spMkLst>
        </pc:spChg>
      </pc:sldChg>
      <pc:sldChg chg="modSp new mod">
        <pc:chgData name="Patryk Barczak" userId="86fa742248e137ce" providerId="LiveId" clId="{BA7E16A4-FCF1-4C41-8B32-7429EE79B8E9}" dt="2023-04-14T10:20:57.069" v="1146" actId="20577"/>
        <pc:sldMkLst>
          <pc:docMk/>
          <pc:sldMk cId="3921095430" sldId="267"/>
        </pc:sldMkLst>
        <pc:spChg chg="mod">
          <ac:chgData name="Patryk Barczak" userId="86fa742248e137ce" providerId="LiveId" clId="{BA7E16A4-FCF1-4C41-8B32-7429EE79B8E9}" dt="2023-04-14T10:17:16.343" v="1096"/>
          <ac:spMkLst>
            <pc:docMk/>
            <pc:sldMk cId="3921095430" sldId="267"/>
            <ac:spMk id="2" creationId="{AD9FD267-A842-440D-675F-9AA44FF1F2B6}"/>
          </ac:spMkLst>
        </pc:spChg>
        <pc:spChg chg="mod">
          <ac:chgData name="Patryk Barczak" userId="86fa742248e137ce" providerId="LiveId" clId="{BA7E16A4-FCF1-4C41-8B32-7429EE79B8E9}" dt="2023-04-14T10:20:57.069" v="1146" actId="20577"/>
          <ac:spMkLst>
            <pc:docMk/>
            <pc:sldMk cId="3921095430" sldId="267"/>
            <ac:spMk id="3" creationId="{F4E51D61-5872-166C-BC14-D42EF41ADA99}"/>
          </ac:spMkLst>
        </pc:spChg>
      </pc:sldChg>
      <pc:sldChg chg="addSp delSp modSp new mod setBg">
        <pc:chgData name="Patryk Barczak" userId="86fa742248e137ce" providerId="LiveId" clId="{BA7E16A4-FCF1-4C41-8B32-7429EE79B8E9}" dt="2023-04-14T10:22:26.911" v="1173" actId="27636"/>
        <pc:sldMkLst>
          <pc:docMk/>
          <pc:sldMk cId="2755900060" sldId="268"/>
        </pc:sldMkLst>
        <pc:spChg chg="mod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2" creationId="{04373EB8-5F34-563E-ACE4-3DEF7DA01DFB}"/>
          </ac:spMkLst>
        </pc:spChg>
        <pc:spChg chg="mod">
          <ac:chgData name="Patryk Barczak" userId="86fa742248e137ce" providerId="LiveId" clId="{BA7E16A4-FCF1-4C41-8B32-7429EE79B8E9}" dt="2023-04-14T10:22:26.911" v="1173" actId="27636"/>
          <ac:spMkLst>
            <pc:docMk/>
            <pc:sldMk cId="2755900060" sldId="268"/>
            <ac:spMk id="3" creationId="{5AEA8D6F-1E75-72DD-4C0A-A66A6A8C8295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6" creationId="{8108D317-7CBD-4897-BD1F-959436D2A3BE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8" creationId="{DAF1966E-FD40-4A4A-B61B-C4DF7FA05F06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9" creationId="{8380AD67-C5CA-4918-B4BB-C359BB03EEDD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0" creationId="{047BFA19-D45E-416B-A404-7AF2F3F27017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11" creationId="{EABAD4DA-87BA-4F70-9EF0-45C6BCF17823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2" creationId="{8E0105E7-23DB-4CF2-8258-FF47C7620F6E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13" creationId="{915128D9-2797-47FA-B6FE-EC24E6B8437A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4" creationId="{074B4F7D-14B2-478B-8BF5-01E4E0C5D263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15" creationId="{D6297641-8B9F-4767-9606-8A11313227BF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16" creationId="{D8F3CA65-EA00-46B4-9616-39E6853F7BED}"/>
          </ac:spMkLst>
        </pc:spChg>
        <pc:picChg chg="add del">
          <ac:chgData name="Patryk Barczak" userId="86fa742248e137ce" providerId="LiveId" clId="{BA7E16A4-FCF1-4C41-8B32-7429EE79B8E9}" dt="2023-04-14T10:22:19.951" v="1169" actId="26606"/>
          <ac:picMkLst>
            <pc:docMk/>
            <pc:sldMk cId="2755900060" sldId="268"/>
            <ac:picMk id="5" creationId="{FFB2AFEE-C51E-ADC6-1940-671C60FC2017}"/>
          </ac:picMkLst>
        </pc:picChg>
        <pc:picChg chg="add del">
          <ac:chgData name="Patryk Barczak" userId="86fa742248e137ce" providerId="LiveId" clId="{BA7E16A4-FCF1-4C41-8B32-7429EE79B8E9}" dt="2023-04-14T10:22:22.046" v="1171" actId="26606"/>
          <ac:picMkLst>
            <pc:docMk/>
            <pc:sldMk cId="2755900060" sldId="268"/>
            <ac:picMk id="7" creationId="{BEDD67D9-C5E1-D2FC-C635-4541791BF50D}"/>
          </ac:picMkLst>
        </pc:picChg>
      </pc:sldChg>
      <pc:sldChg chg="modSp new mod">
        <pc:chgData name="Patryk Barczak" userId="86fa742248e137ce" providerId="LiveId" clId="{BA7E16A4-FCF1-4C41-8B32-7429EE79B8E9}" dt="2023-04-14T10:22:48.381" v="1178" actId="15"/>
        <pc:sldMkLst>
          <pc:docMk/>
          <pc:sldMk cId="4092573337" sldId="269"/>
        </pc:sldMkLst>
        <pc:spChg chg="mod">
          <ac:chgData name="Patryk Barczak" userId="86fa742248e137ce" providerId="LiveId" clId="{BA7E16A4-FCF1-4C41-8B32-7429EE79B8E9}" dt="2023-04-14T10:22:37.098" v="1175"/>
          <ac:spMkLst>
            <pc:docMk/>
            <pc:sldMk cId="4092573337" sldId="269"/>
            <ac:spMk id="2" creationId="{D1923544-39C8-D65A-D24D-D92A73940149}"/>
          </ac:spMkLst>
        </pc:spChg>
        <pc:spChg chg="mod">
          <ac:chgData name="Patryk Barczak" userId="86fa742248e137ce" providerId="LiveId" clId="{BA7E16A4-FCF1-4C41-8B32-7429EE79B8E9}" dt="2023-04-14T10:22:48.381" v="1178" actId="15"/>
          <ac:spMkLst>
            <pc:docMk/>
            <pc:sldMk cId="4092573337" sldId="269"/>
            <ac:spMk id="3" creationId="{CA60817A-3E80-6D8A-E6C9-4A1B6F628C1F}"/>
          </ac:spMkLst>
        </pc:spChg>
      </pc:sldChg>
      <pc:sldChg chg="addSp modSp new mod modAnim">
        <pc:chgData name="Patryk Barczak" userId="86fa742248e137ce" providerId="LiveId" clId="{BA7E16A4-FCF1-4C41-8B32-7429EE79B8E9}" dt="2023-04-14T10:57:08.455" v="2340"/>
        <pc:sldMkLst>
          <pc:docMk/>
          <pc:sldMk cId="2515674413" sldId="270"/>
        </pc:sldMkLst>
        <pc:spChg chg="mod">
          <ac:chgData name="Patryk Barczak" userId="86fa742248e137ce" providerId="LiveId" clId="{BA7E16A4-FCF1-4C41-8B32-7429EE79B8E9}" dt="2023-04-14T10:23:26.002" v="1180"/>
          <ac:spMkLst>
            <pc:docMk/>
            <pc:sldMk cId="2515674413" sldId="270"/>
            <ac:spMk id="2" creationId="{1D9BA9D8-325C-47EB-357E-2819F9325DD8}"/>
          </ac:spMkLst>
        </pc:spChg>
        <pc:spChg chg="mod">
          <ac:chgData name="Patryk Barczak" userId="86fa742248e137ce" providerId="LiveId" clId="{BA7E16A4-FCF1-4C41-8B32-7429EE79B8E9}" dt="2023-04-14T10:23:33.404" v="1181"/>
          <ac:spMkLst>
            <pc:docMk/>
            <pc:sldMk cId="2515674413" sldId="270"/>
            <ac:spMk id="3" creationId="{5B32F9B3-DFA4-A1CB-77BC-49B7B30F597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8" creationId="{1C550C5D-298D-C5BE-4C6E-EBABA3D8EA15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9" creationId="{ED84A1BC-D8EA-FD25-464E-F6D7E218153D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1" creationId="{C262D462-610C-4EBE-B790-08BF9296EF88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2" creationId="{7A691068-0165-C7DE-0D9B-B832C302CEE1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3" creationId="{F17CD908-2356-5401-FF47-2D65239B2E8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4" creationId="{4875D8C5-8DC1-B03C-BBEE-6C926ACC847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5" creationId="{7EF1AC6C-A836-2A5C-8A0D-D4857D6040D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6" creationId="{93DF4607-E0D7-4FCD-D28A-7EDC1490DB9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7" creationId="{3086FC28-F340-9950-6A4A-BFAFB42E7D01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8" creationId="{5E7635A8-2A09-5445-1F2E-A06B300F840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9" creationId="{419C380B-08B5-E199-E2C4-B757185A03C4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2" creationId="{194F8295-55D3-82D4-04C2-962FD6C84E3E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4" creationId="{4FB136F2-BC6F-D7C1-0E02-790F91BA523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5" creationId="{6E0B4B7E-126F-B93B-7852-55359DCDA84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6" creationId="{350EE6CE-81AB-FC4C-4AC4-68F253E63C6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7" creationId="{D339EC5D-C823-18EF-E6C8-02723FBB5CEA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8" creationId="{EF4530A7-0552-9F46-CC8D-EB60F8931A8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9" creationId="{89F1B95B-8A3D-01A6-009C-D5C52375EE15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0" creationId="{08BA5E6C-ED2C-B4EB-0545-CAF5387664C3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1" creationId="{C5AF2A1B-0D71-CF13-6E0C-B15880957C4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2" creationId="{56237C9D-F9A7-F5AB-0793-4D6410C671C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3" creationId="{39C8F2AC-9B87-DAC6-723B-C57F2BB693B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4" creationId="{DFF92106-3791-3DBA-AED7-C070A788E27D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5" creationId="{F21F94A0-E5B3-8D9A-C0D7-B65309FC75A4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6" creationId="{16720F8E-61DE-044F-9D8E-544B318B381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7" creationId="{E3DF5F88-13B7-8920-4C67-E280570E6C6A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8" creationId="{6010971E-4205-0054-6BDB-661F88E42A5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9" creationId="{F2E4ACD7-2BA5-D54E-6EFB-3045EBFC748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40" creationId="{C168D781-7E7E-0C24-5E60-0083FE1CEFAF}"/>
          </ac:spMkLst>
        </pc:spChg>
        <pc:grpChg chg="add 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5" creationId="{B2DBEDCD-F24F-40C3-4C6B-E18EC601E440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6" creationId="{58E591D2-989A-8D27-D4B6-7E0739005878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7" creationId="{E2152993-88BF-8CD4-F9CC-B014A555B3D0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10" creationId="{8858DD5E-FDC5-4DB8-AB2E-43604F4EDBBD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0" creationId="{BBADC854-CCB4-E1EC-7FEC-A7E09D585B1E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1" creationId="{8AA28EA6-4224-2EAE-8C4E-FFCAAE858E59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3" creationId="{6B92EDEF-17EF-DD44-D40E-883537AF8B67}"/>
          </ac:grpSpMkLst>
        </pc:grpChg>
        <pc:picChg chg="add mod">
          <ac:chgData name="Patryk Barczak" userId="86fa742248e137ce" providerId="LiveId" clId="{BA7E16A4-FCF1-4C41-8B32-7429EE79B8E9}" dt="2023-04-14T10:26:28.545" v="1204" actId="1076"/>
          <ac:picMkLst>
            <pc:docMk/>
            <pc:sldMk cId="2515674413" sldId="270"/>
            <ac:picMk id="4" creationId="{304FED55-F9B3-63DB-09DC-B3378D74E29C}"/>
          </ac:picMkLst>
        </pc:picChg>
      </pc:sldChg>
      <pc:sldChg chg="addSp delSp modSp new mod setBg">
        <pc:chgData name="Patryk Barczak" userId="86fa742248e137ce" providerId="LiveId" clId="{BA7E16A4-FCF1-4C41-8B32-7429EE79B8E9}" dt="2023-04-14T10:28:11.421" v="1225" actId="26606"/>
        <pc:sldMkLst>
          <pc:docMk/>
          <pc:sldMk cId="2048274188" sldId="271"/>
        </pc:sldMkLst>
        <pc:spChg chg="mod">
          <ac:chgData name="Patryk Barczak" userId="86fa742248e137ce" providerId="LiveId" clId="{BA7E16A4-FCF1-4C41-8B32-7429EE79B8E9}" dt="2023-04-14T10:27:17.155" v="1216" actId="26606"/>
          <ac:spMkLst>
            <pc:docMk/>
            <pc:sldMk cId="2048274188" sldId="271"/>
            <ac:spMk id="2" creationId="{93A3758F-61BF-B8F9-EA88-A6B7B8B0084C}"/>
          </ac:spMkLst>
        </pc:spChg>
        <pc:spChg chg="mod ord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3" creationId="{C0683D97-3F87-97D5-92C1-5A8A87396A6D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9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11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13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5" creationId="{768EB4DD-3704-43AD-92B3-C4E0C6EA92CB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6" creationId="{84ECDE7A-6944-466D-8FFE-149A29BA6BAE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7" creationId="{B3420082-9415-44EC-802E-C77D71D59C57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8" creationId="{55A52C45-1FCB-4636-A80F-2849B8226C01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0" creationId="{E45CA849-654C-4173-AD99-B3A2528275F5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1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2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4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5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6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1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3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5" creationId="{E5BBB0F9-6A59-4D02-A9C7-A2D6516684CE}"/>
          </ac:spMkLst>
        </pc:spChg>
        <pc:picChg chg="add del mod">
          <ac:chgData name="Patryk Barczak" userId="86fa742248e137ce" providerId="LiveId" clId="{BA7E16A4-FCF1-4C41-8B32-7429EE79B8E9}" dt="2023-04-14T10:28:10.814" v="1223" actId="478"/>
          <ac:picMkLst>
            <pc:docMk/>
            <pc:sldMk cId="2048274188" sldId="271"/>
            <ac:picMk id="4" creationId="{0C4598AA-D35E-3616-3892-CF1C2095D9E9}"/>
          </ac:picMkLst>
        </pc:picChg>
        <pc:picChg chg="add del mod">
          <ac:chgData name="Patryk Barczak" userId="86fa742248e137ce" providerId="LiveId" clId="{BA7E16A4-FCF1-4C41-8B32-7429EE79B8E9}" dt="2023-04-14T10:28:11.421" v="1225" actId="26606"/>
          <ac:picMkLst>
            <pc:docMk/>
            <pc:sldMk cId="2048274188" sldId="271"/>
            <ac:picMk id="1026" creationId="{605B175E-949D-DC5D-FE4B-EFF4D8F9D51E}"/>
          </ac:picMkLst>
        </pc:picChg>
      </pc:sldChg>
      <pc:sldChg chg="modSp new mod">
        <pc:chgData name="Patryk Barczak" userId="86fa742248e137ce" providerId="LiveId" clId="{BA7E16A4-FCF1-4C41-8B32-7429EE79B8E9}" dt="2023-04-14T10:33:45.587" v="1363" actId="20577"/>
        <pc:sldMkLst>
          <pc:docMk/>
          <pc:sldMk cId="3907626728" sldId="272"/>
        </pc:sldMkLst>
        <pc:spChg chg="mod">
          <ac:chgData name="Patryk Barczak" userId="86fa742248e137ce" providerId="LiveId" clId="{BA7E16A4-FCF1-4C41-8B32-7429EE79B8E9}" dt="2023-04-14T10:33:45.587" v="1363" actId="20577"/>
          <ac:spMkLst>
            <pc:docMk/>
            <pc:sldMk cId="3907626728" sldId="272"/>
            <ac:spMk id="2" creationId="{A6BD36B9-B133-64CD-9D6F-4969B26B9047}"/>
          </ac:spMkLst>
        </pc:spChg>
        <pc:spChg chg="mod">
          <ac:chgData name="Patryk Barczak" userId="86fa742248e137ce" providerId="LiveId" clId="{BA7E16A4-FCF1-4C41-8B32-7429EE79B8E9}" dt="2023-04-14T10:33:39.410" v="1362" actId="20577"/>
          <ac:spMkLst>
            <pc:docMk/>
            <pc:sldMk cId="3907626728" sldId="272"/>
            <ac:spMk id="3" creationId="{D9F2456B-D097-A1E3-D0E8-ECC14DB0A931}"/>
          </ac:spMkLst>
        </pc:spChg>
      </pc:sldChg>
      <pc:sldChg chg="addSp delSp modSp new mod">
        <pc:chgData name="Patryk Barczak" userId="86fa742248e137ce" providerId="LiveId" clId="{BA7E16A4-FCF1-4C41-8B32-7429EE79B8E9}" dt="2023-04-14T10:36:49.587" v="1796" actId="20577"/>
        <pc:sldMkLst>
          <pc:docMk/>
          <pc:sldMk cId="333001295" sldId="273"/>
        </pc:sldMkLst>
        <pc:spChg chg="mod">
          <ac:chgData name="Patryk Barczak" userId="86fa742248e137ce" providerId="LiveId" clId="{BA7E16A4-FCF1-4C41-8B32-7429EE79B8E9}" dt="2023-04-14T10:33:54.346" v="1365"/>
          <ac:spMkLst>
            <pc:docMk/>
            <pc:sldMk cId="333001295" sldId="273"/>
            <ac:spMk id="2" creationId="{C5A6B10F-F345-C377-066B-41AE2517AB68}"/>
          </ac:spMkLst>
        </pc:spChg>
        <pc:spChg chg="add del mod">
          <ac:chgData name="Patryk Barczak" userId="86fa742248e137ce" providerId="LiveId" clId="{BA7E16A4-FCF1-4C41-8B32-7429EE79B8E9}" dt="2023-04-14T10:36:49.587" v="1796" actId="20577"/>
          <ac:spMkLst>
            <pc:docMk/>
            <pc:sldMk cId="333001295" sldId="273"/>
            <ac:spMk id="3" creationId="{36C9EE25-7303-B9E0-E04A-4D3590D00821}"/>
          </ac:spMkLst>
        </pc:spChg>
        <pc:spChg chg="add del">
          <ac:chgData name="Patryk Barczak" userId="86fa742248e137ce" providerId="LiveId" clId="{BA7E16A4-FCF1-4C41-8B32-7429EE79B8E9}" dt="2023-04-14T10:34:06.460" v="1367"/>
          <ac:spMkLst>
            <pc:docMk/>
            <pc:sldMk cId="333001295" sldId="273"/>
            <ac:spMk id="4" creationId="{8EB6F25A-19CA-32CC-2620-47441428A20A}"/>
          </ac:spMkLst>
        </pc:spChg>
        <pc:spChg chg="add del">
          <ac:chgData name="Patryk Barczak" userId="86fa742248e137ce" providerId="LiveId" clId="{BA7E16A4-FCF1-4C41-8B32-7429EE79B8E9}" dt="2023-04-14T10:34:06.460" v="1367"/>
          <ac:spMkLst>
            <pc:docMk/>
            <pc:sldMk cId="333001295" sldId="273"/>
            <ac:spMk id="6" creationId="{BBB71FD5-03FD-10C2-3B60-9298F0550F50}"/>
          </ac:spMkLst>
        </pc:spChg>
        <pc:spChg chg="add del">
          <ac:chgData name="Patryk Barczak" userId="86fa742248e137ce" providerId="LiveId" clId="{BA7E16A4-FCF1-4C41-8B32-7429EE79B8E9}" dt="2023-04-14T10:34:10.188" v="1369"/>
          <ac:spMkLst>
            <pc:docMk/>
            <pc:sldMk cId="333001295" sldId="273"/>
            <ac:spMk id="7" creationId="{222B2D60-5847-1445-E39F-4A6C4C362B2B}"/>
          </ac:spMkLst>
        </pc:spChg>
        <pc:spChg chg="add del">
          <ac:chgData name="Patryk Barczak" userId="86fa742248e137ce" providerId="LiveId" clId="{BA7E16A4-FCF1-4C41-8B32-7429EE79B8E9}" dt="2023-04-14T10:34:10.188" v="1369"/>
          <ac:spMkLst>
            <pc:docMk/>
            <pc:sldMk cId="333001295" sldId="273"/>
            <ac:spMk id="9" creationId="{9BDC663A-F65C-FF64-584A-05E4383DDF1E}"/>
          </ac:spMkLst>
        </pc:spChg>
        <pc:spChg chg="add del">
          <ac:chgData name="Patryk Barczak" userId="86fa742248e137ce" providerId="LiveId" clId="{BA7E16A4-FCF1-4C41-8B32-7429EE79B8E9}" dt="2023-04-14T10:34:16.683" v="1371"/>
          <ac:spMkLst>
            <pc:docMk/>
            <pc:sldMk cId="333001295" sldId="273"/>
            <ac:spMk id="10" creationId="{EA3AE308-61AF-29EC-39D2-05B132F17C7E}"/>
          </ac:spMkLst>
        </pc:spChg>
        <pc:spChg chg="add del">
          <ac:chgData name="Patryk Barczak" userId="86fa742248e137ce" providerId="LiveId" clId="{BA7E16A4-FCF1-4C41-8B32-7429EE79B8E9}" dt="2023-04-14T10:34:16.683" v="1371"/>
          <ac:spMkLst>
            <pc:docMk/>
            <pc:sldMk cId="333001295" sldId="273"/>
            <ac:spMk id="12" creationId="{E0E4BC32-6C9F-0F60-7639-AACE6AA2DA1D}"/>
          </ac:spMkLst>
        </pc:spChg>
        <pc:graphicFrameChg chg="add del">
          <ac:chgData name="Patryk Barczak" userId="86fa742248e137ce" providerId="LiveId" clId="{BA7E16A4-FCF1-4C41-8B32-7429EE79B8E9}" dt="2023-04-14T10:34:06.460" v="1367"/>
          <ac:graphicFrameMkLst>
            <pc:docMk/>
            <pc:sldMk cId="333001295" sldId="273"/>
            <ac:graphicFrameMk id="5" creationId="{92CAB23B-20B1-C8EC-A421-EE401FB59E10}"/>
          </ac:graphicFrameMkLst>
        </pc:graphicFrameChg>
        <pc:graphicFrameChg chg="add del">
          <ac:chgData name="Patryk Barczak" userId="86fa742248e137ce" providerId="LiveId" clId="{BA7E16A4-FCF1-4C41-8B32-7429EE79B8E9}" dt="2023-04-14T10:34:10.188" v="1369"/>
          <ac:graphicFrameMkLst>
            <pc:docMk/>
            <pc:sldMk cId="333001295" sldId="273"/>
            <ac:graphicFrameMk id="8" creationId="{1214C149-FF6F-82CB-F73B-875E3BDCF3BF}"/>
          </ac:graphicFrameMkLst>
        </pc:graphicFrameChg>
        <pc:graphicFrameChg chg="add del">
          <ac:chgData name="Patryk Barczak" userId="86fa742248e137ce" providerId="LiveId" clId="{BA7E16A4-FCF1-4C41-8B32-7429EE79B8E9}" dt="2023-04-14T10:34:16.683" v="1371"/>
          <ac:graphicFrameMkLst>
            <pc:docMk/>
            <pc:sldMk cId="333001295" sldId="273"/>
            <ac:graphicFrameMk id="11" creationId="{96D909FA-B73C-275C-ED38-9E9F6644448C}"/>
          </ac:graphicFrameMkLst>
        </pc:graphicFrameChg>
        <pc:graphicFrameChg chg="add del mod">
          <ac:chgData name="Patryk Barczak" userId="86fa742248e137ce" providerId="LiveId" clId="{BA7E16A4-FCF1-4C41-8B32-7429EE79B8E9}" dt="2023-04-14T10:34:24.271" v="1373"/>
          <ac:graphicFrameMkLst>
            <pc:docMk/>
            <pc:sldMk cId="333001295" sldId="273"/>
            <ac:graphicFrameMk id="13" creationId="{24640596-64A4-1C30-6D03-8E727FF9FE2E}"/>
          </ac:graphicFrameMkLst>
        </pc:graphicFrameChg>
      </pc:sldChg>
      <pc:sldChg chg="modSp new mod">
        <pc:chgData name="Patryk Barczak" userId="86fa742248e137ce" providerId="LiveId" clId="{BA7E16A4-FCF1-4C41-8B32-7429EE79B8E9}" dt="2023-04-14T10:41:21.390" v="2105" actId="20577"/>
        <pc:sldMkLst>
          <pc:docMk/>
          <pc:sldMk cId="1734977660" sldId="274"/>
        </pc:sldMkLst>
        <pc:spChg chg="mod">
          <ac:chgData name="Patryk Barczak" userId="86fa742248e137ce" providerId="LiveId" clId="{BA7E16A4-FCF1-4C41-8B32-7429EE79B8E9}" dt="2023-04-14T10:37:07.619" v="1798"/>
          <ac:spMkLst>
            <pc:docMk/>
            <pc:sldMk cId="1734977660" sldId="274"/>
            <ac:spMk id="2" creationId="{1F477CAC-E33C-C94C-088F-0F25E8CD8199}"/>
          </ac:spMkLst>
        </pc:spChg>
        <pc:spChg chg="mod">
          <ac:chgData name="Patryk Barczak" userId="86fa742248e137ce" providerId="LiveId" clId="{BA7E16A4-FCF1-4C41-8B32-7429EE79B8E9}" dt="2023-04-14T10:41:21.390" v="2105" actId="20577"/>
          <ac:spMkLst>
            <pc:docMk/>
            <pc:sldMk cId="1734977660" sldId="274"/>
            <ac:spMk id="3" creationId="{F7812A20-CCF6-41B4-C297-848053E90108}"/>
          </ac:spMkLst>
        </pc:spChg>
      </pc:sldChg>
      <pc:sldChg chg="addSp delSp modSp new mod">
        <pc:chgData name="Patryk Barczak" userId="86fa742248e137ce" providerId="LiveId" clId="{BA7E16A4-FCF1-4C41-8B32-7429EE79B8E9}" dt="2023-04-14T10:44:09.199" v="2163" actId="5793"/>
        <pc:sldMkLst>
          <pc:docMk/>
          <pc:sldMk cId="1108411131" sldId="275"/>
        </pc:sldMkLst>
        <pc:spChg chg="mod">
          <ac:chgData name="Patryk Barczak" userId="86fa742248e137ce" providerId="LiveId" clId="{BA7E16A4-FCF1-4C41-8B32-7429EE79B8E9}" dt="2023-04-14T10:41:33.485" v="2109"/>
          <ac:spMkLst>
            <pc:docMk/>
            <pc:sldMk cId="1108411131" sldId="275"/>
            <ac:spMk id="2" creationId="{F23D491D-F1B7-3C2B-46B0-E686E537225C}"/>
          </ac:spMkLst>
        </pc:spChg>
        <pc:spChg chg="mod">
          <ac:chgData name="Patryk Barczak" userId="86fa742248e137ce" providerId="LiveId" clId="{BA7E16A4-FCF1-4C41-8B32-7429EE79B8E9}" dt="2023-04-14T10:44:09.199" v="2163" actId="5793"/>
          <ac:spMkLst>
            <pc:docMk/>
            <pc:sldMk cId="1108411131" sldId="275"/>
            <ac:spMk id="3" creationId="{122ED531-0A6E-942E-D689-8A78F97C1A8E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7" creationId="{81C10674-9049-A96F-EB63-5AFAED19A695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8" creationId="{341868A9-276D-6637-775A-5E44431B9F11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9" creationId="{2E28C0AF-D616-9FEB-1249-615D5F39489B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3" creationId="{1EDA4FC3-F0D5-0C0D-B10A-B19242656405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4" creationId="{0184279C-B704-7FB9-0989-35062DAE3129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5" creationId="{A3FDE9A7-845C-CE7D-5902-80E555DA952E}"/>
          </ac:spMkLst>
        </pc:sp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4" creationId="{EFD91A18-DF7E-0EEA-36AF-C150849E7F1E}"/>
          </ac:graphicFrameMkLst>
        </pc:graphicFrame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5" creationId="{DB105231-EFF3-4002-6B1C-B4F49BF511DA}"/>
          </ac:graphicFrameMkLst>
        </pc:graphicFrame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6" creationId="{9E101CD6-483C-DD94-5E7F-89690DE985E2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0" creationId="{8B809345-7A58-E96A-6AB5-19DCF9514BF0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1" creationId="{77083C55-C82C-3E5E-8093-C4788118FB1B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2" creationId="{98194568-3C4E-25FB-B7DB-4DB44EE3C48B}"/>
          </ac:graphicFrameMkLst>
        </pc:graphicFrameChg>
      </pc:sldChg>
      <pc:sldChg chg="addSp delSp modSp new mod setBg modAnim">
        <pc:chgData name="Patryk Barczak" userId="86fa742248e137ce" providerId="LiveId" clId="{BA7E16A4-FCF1-4C41-8B32-7429EE79B8E9}" dt="2023-04-14T10:48:53.266" v="2240" actId="1076"/>
        <pc:sldMkLst>
          <pc:docMk/>
          <pc:sldMk cId="1642460241" sldId="276"/>
        </pc:sldMkLst>
        <pc:spChg chg="mod">
          <ac:chgData name="Patryk Barczak" userId="86fa742248e137ce" providerId="LiveId" clId="{BA7E16A4-FCF1-4C41-8B32-7429EE79B8E9}" dt="2023-04-14T10:48:24.919" v="2225" actId="122"/>
          <ac:spMkLst>
            <pc:docMk/>
            <pc:sldMk cId="1642460241" sldId="276"/>
            <ac:spMk id="2" creationId="{4A555DFB-1DCD-C685-6C58-E4904DE7F037}"/>
          </ac:spMkLst>
        </pc:spChg>
        <pc:spChg chg="mod">
          <ac:chgData name="Patryk Barczak" userId="86fa742248e137ce" providerId="LiveId" clId="{BA7E16A4-FCF1-4C41-8B32-7429EE79B8E9}" dt="2023-04-14T10:48:35.058" v="2235" actId="27636"/>
          <ac:spMkLst>
            <pc:docMk/>
            <pc:sldMk cId="1642460241" sldId="276"/>
            <ac:spMk id="3" creationId="{FB79850E-2ACE-9791-6885-D13FBDDE935C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5" creationId="{1640B3DF-3C1C-49A7-8FA7-EE4A21CB0BDC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6" creationId="{AFF79527-C7F1-4E06-8126-A8E8C5FEBFCA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7" creationId="{55986208-8A53-4E92-9197-6B57BCCB2F37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8" creationId="{A52B99F1-B2DC-437E-A8A1-A57F2F29F8D1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10" creationId="{55F8BA08-3E38-4B70-B93A-74F08E092206}"/>
          </ac:spMkLst>
        </pc:spChg>
        <pc:spChg chg="add mod">
          <ac:chgData name="Patryk Barczak" userId="86fa742248e137ce" providerId="LiveId" clId="{BA7E16A4-FCF1-4C41-8B32-7429EE79B8E9}" dt="2023-04-14T10:48:53.266" v="2240" actId="1076"/>
          <ac:spMkLst>
            <pc:docMk/>
            <pc:sldMk cId="1642460241" sldId="276"/>
            <ac:spMk id="11" creationId="{CC9B11D6-FA8E-E855-7621-5203AE01FD0C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12" creationId="{357F1B33-79AB-4A71-8CEC-4546D709B8C8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4" creationId="{463EEC44-1BA3-44ED-81FC-A644B04B2A44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5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6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7" creationId="{E1B96AD6-92A9-4273-A62B-96A1C3E0BA95}"/>
          </ac:spMkLst>
        </pc:spChg>
        <pc:graphicFrameChg chg="add del mod">
          <ac:chgData name="Patryk Barczak" userId="86fa742248e137ce" providerId="LiveId" clId="{BA7E16A4-FCF1-4C41-8B32-7429EE79B8E9}" dt="2023-04-14T10:47:02.543" v="2202" actId="21"/>
          <ac:graphicFrameMkLst>
            <pc:docMk/>
            <pc:sldMk cId="1642460241" sldId="276"/>
            <ac:graphicFrameMk id="4" creationId="{94B14782-90E8-71B2-E6EB-7E8055441A34}"/>
          </ac:graphicFrameMkLst>
        </pc:graphicFrameChg>
        <pc:graphicFrameChg chg="add mod">
          <ac:chgData name="Patryk Barczak" userId="86fa742248e137ce" providerId="LiveId" clId="{BA7E16A4-FCF1-4C41-8B32-7429EE79B8E9}" dt="2023-04-14T10:48:44.314" v="2238" actId="1076"/>
          <ac:graphicFrameMkLst>
            <pc:docMk/>
            <pc:sldMk cId="1642460241" sldId="276"/>
            <ac:graphicFrameMk id="9" creationId="{C492518C-7955-312A-A344-79AD44864E06}"/>
          </ac:graphicFrameMkLst>
        </pc:graphicFrameChg>
      </pc:sldChg>
      <pc:sldChg chg="addSp delSp modSp add mod">
        <pc:chgData name="Patryk Barczak" userId="86fa742248e137ce" providerId="LiveId" clId="{BA7E16A4-FCF1-4C41-8B32-7429EE79B8E9}" dt="2023-04-14T10:51:02.121" v="2263" actId="1076"/>
        <pc:sldMkLst>
          <pc:docMk/>
          <pc:sldMk cId="1028289221" sldId="277"/>
        </pc:sldMkLst>
        <pc:spChg chg="mod">
          <ac:chgData name="Patryk Barczak" userId="86fa742248e137ce" providerId="LiveId" clId="{BA7E16A4-FCF1-4C41-8B32-7429EE79B8E9}" dt="2023-04-14T10:49:56.018" v="2246" actId="20577"/>
          <ac:spMkLst>
            <pc:docMk/>
            <pc:sldMk cId="1028289221" sldId="277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1:02.121" v="2263" actId="1076"/>
          <ac:spMkLst>
            <pc:docMk/>
            <pc:sldMk cId="1028289221" sldId="277"/>
            <ac:spMk id="11" creationId="{CC9B11D6-FA8E-E855-7621-5203AE01FD0C}"/>
          </ac:spMkLst>
        </pc:spChg>
        <pc:graphicFrameChg chg="add del mod ord">
          <ac:chgData name="Patryk Barczak" userId="86fa742248e137ce" providerId="LiveId" clId="{BA7E16A4-FCF1-4C41-8B32-7429EE79B8E9}" dt="2023-04-14T10:50:54.386" v="2261" actId="1076"/>
          <ac:graphicFrameMkLst>
            <pc:docMk/>
            <pc:sldMk cId="1028289221" sldId="277"/>
            <ac:graphicFrameMk id="4" creationId="{F8F7D45C-800C-E2E1-1840-456B88BE2758}"/>
          </ac:graphicFrameMkLst>
        </pc:graphicFrameChg>
        <pc:graphicFrameChg chg="add del ord">
          <ac:chgData name="Patryk Barczak" userId="86fa742248e137ce" providerId="LiveId" clId="{BA7E16A4-FCF1-4C41-8B32-7429EE79B8E9}" dt="2023-04-14T10:50:55.763" v="2262" actId="478"/>
          <ac:graphicFrameMkLst>
            <pc:docMk/>
            <pc:sldMk cId="1028289221" sldId="277"/>
            <ac:graphicFrameMk id="9" creationId="{C492518C-7955-312A-A344-79AD44864E06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49:50.077" v="2243"/>
        <pc:sldMkLst>
          <pc:docMk/>
          <pc:sldMk cId="4026210809" sldId="277"/>
        </pc:sldMkLst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1:55.411" v="2273" actId="478"/>
        <pc:sldMkLst>
          <pc:docMk/>
          <pc:sldMk cId="1230471051" sldId="278"/>
        </pc:sldMkLst>
        <pc:spChg chg="mod">
          <ac:chgData name="Patryk Barczak" userId="86fa742248e137ce" providerId="LiveId" clId="{BA7E16A4-FCF1-4C41-8B32-7429EE79B8E9}" dt="2023-04-14T10:51:25.910" v="2269" actId="20577"/>
          <ac:spMkLst>
            <pc:docMk/>
            <pc:sldMk cId="1230471051" sldId="278"/>
            <ac:spMk id="3" creationId="{FB79850E-2ACE-9791-6885-D13FBDDE935C}"/>
          </ac:spMkLst>
        </pc:spChg>
        <pc:graphicFrameChg chg="del ord">
          <ac:chgData name="Patryk Barczak" userId="86fa742248e137ce" providerId="LiveId" clId="{BA7E16A4-FCF1-4C41-8B32-7429EE79B8E9}" dt="2023-04-14T10:51:55.411" v="2273" actId="478"/>
          <ac:graphicFrameMkLst>
            <pc:docMk/>
            <pc:sldMk cId="1230471051" sldId="278"/>
            <ac:graphicFrameMk id="4" creationId="{F8F7D45C-800C-E2E1-1840-456B88BE2758}"/>
          </ac:graphicFrameMkLst>
        </pc:graphicFrameChg>
        <pc:graphicFrameChg chg="add mod">
          <ac:chgData name="Patryk Barczak" userId="86fa742248e137ce" providerId="LiveId" clId="{BA7E16A4-FCF1-4C41-8B32-7429EE79B8E9}" dt="2023-04-14T10:51:53.425" v="2272" actId="1076"/>
          <ac:graphicFrameMkLst>
            <pc:docMk/>
            <pc:sldMk cId="1230471051" sldId="278"/>
            <ac:graphicFrameMk id="8" creationId="{87EF7A9A-AD44-6287-6522-F424FCCEA002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51:22.646" v="2266"/>
        <pc:sldMkLst>
          <pc:docMk/>
          <pc:sldMk cId="1704781132" sldId="278"/>
        </pc:sldMkLst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4:05.198" v="2309"/>
        <pc:sldMkLst>
          <pc:docMk/>
          <pc:sldMk cId="1497895408" sldId="279"/>
        </pc:sldMkLst>
        <pc:spChg chg="mod">
          <ac:chgData name="Patryk Barczak" userId="86fa742248e137ce" providerId="LiveId" clId="{BA7E16A4-FCF1-4C41-8B32-7429EE79B8E9}" dt="2023-04-14T10:52:27.226" v="2281" actId="20577"/>
          <ac:spMkLst>
            <pc:docMk/>
            <pc:sldMk cId="1497895408" sldId="279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3:03.787" v="2294" actId="1076"/>
          <ac:spMkLst>
            <pc:docMk/>
            <pc:sldMk cId="1497895408" sldId="279"/>
            <ac:spMk id="11" creationId="{CC9B11D6-FA8E-E855-7621-5203AE01FD0C}"/>
          </ac:spMkLst>
        </pc:spChg>
        <pc:graphicFrameChg chg="add del mod ord">
          <ac:chgData name="Patryk Barczak" userId="86fa742248e137ce" providerId="LiveId" clId="{BA7E16A4-FCF1-4C41-8B32-7429EE79B8E9}" dt="2023-04-14T10:54:03.198" v="2307" actId="166"/>
          <ac:graphicFrameMkLst>
            <pc:docMk/>
            <pc:sldMk cId="1497895408" sldId="279"/>
            <ac:graphicFrameMk id="4" creationId="{08FA0657-41E6-14AC-D9CA-566E13FB2018}"/>
          </ac:graphicFrameMkLst>
        </pc:graphicFrameChg>
        <pc:graphicFrameChg chg="del ord">
          <ac:chgData name="Patryk Barczak" userId="86fa742248e137ce" providerId="LiveId" clId="{BA7E16A4-FCF1-4C41-8B32-7429EE79B8E9}" dt="2023-04-14T10:53:15.154" v="2298" actId="478"/>
          <ac:graphicFrameMkLst>
            <pc:docMk/>
            <pc:sldMk cId="1497895408" sldId="279"/>
            <ac:graphicFrameMk id="8" creationId="{87EF7A9A-AD44-6287-6522-F424FCCEA002}"/>
          </ac:graphicFrameMkLst>
        </pc:graphicFrameChg>
        <pc:graphicFrameChg chg="add del mod">
          <ac:chgData name="Patryk Barczak" userId="86fa742248e137ce" providerId="LiveId" clId="{BA7E16A4-FCF1-4C41-8B32-7429EE79B8E9}" dt="2023-04-14T10:54:05.198" v="2309"/>
          <ac:graphicFrameMkLst>
            <pc:docMk/>
            <pc:sldMk cId="1497895408" sldId="279"/>
            <ac:graphicFrameMk id="9" creationId="{E0CCE298-FF52-8B83-2015-94C8DB08A1C0}"/>
          </ac:graphicFrameMkLst>
        </pc:graphicFrameChg>
      </pc:sldChg>
      <pc:sldChg chg="new del">
        <pc:chgData name="Patryk Barczak" userId="86fa742248e137ce" providerId="LiveId" clId="{BA7E16A4-FCF1-4C41-8B32-7429EE79B8E9}" dt="2023-04-14T10:52:17.685" v="2275" actId="47"/>
        <pc:sldMkLst>
          <pc:docMk/>
          <pc:sldMk cId="2260633649" sldId="279"/>
        </pc:sldMkLst>
      </pc:sldChg>
      <pc:sldChg chg="addSp delSp add del setBg delDesignElem">
        <pc:chgData name="Patryk Barczak" userId="86fa742248e137ce" providerId="LiveId" clId="{BA7E16A4-FCF1-4C41-8B32-7429EE79B8E9}" dt="2023-04-14T10:52:24.173" v="2278"/>
        <pc:sldMkLst>
          <pc:docMk/>
          <pc:sldMk cId="2399691975" sldId="279"/>
        </pc:sldMkLst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7" creationId="{55986208-8A53-4E92-9197-6B57BCCB2F37}"/>
          </ac:spMkLst>
        </pc:spChg>
      </pc:sldChg>
      <pc:sldChg chg="addSp delSp add del setBg delDesignElem">
        <pc:chgData name="Patryk Barczak" userId="86fa742248e137ce" providerId="LiveId" clId="{BA7E16A4-FCF1-4C41-8B32-7429EE79B8E9}" dt="2023-04-14T10:52:44.847" v="2284"/>
        <pc:sldMkLst>
          <pc:docMk/>
          <pc:sldMk cId="1885380116" sldId="280"/>
        </pc:sldMkLst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4:37.730" v="2313" actId="478"/>
        <pc:sldMkLst>
          <pc:docMk/>
          <pc:sldMk cId="2670847564" sldId="280"/>
        </pc:sldMkLst>
        <pc:spChg chg="mod">
          <ac:chgData name="Patryk Barczak" userId="86fa742248e137ce" providerId="LiveId" clId="{BA7E16A4-FCF1-4C41-8B32-7429EE79B8E9}" dt="2023-04-14T10:52:53.908" v="2293" actId="20577"/>
          <ac:spMkLst>
            <pc:docMk/>
            <pc:sldMk cId="2670847564" sldId="280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3:29.729" v="2299" actId="1076"/>
          <ac:spMkLst>
            <pc:docMk/>
            <pc:sldMk cId="2670847564" sldId="280"/>
            <ac:spMk id="11" creationId="{CC9B11D6-FA8E-E855-7621-5203AE01FD0C}"/>
          </ac:spMkLst>
        </pc:spChg>
        <pc:graphicFrameChg chg="add mod">
          <ac:chgData name="Patryk Barczak" userId="86fa742248e137ce" providerId="LiveId" clId="{BA7E16A4-FCF1-4C41-8B32-7429EE79B8E9}" dt="2023-04-14T10:54:33.785" v="2312" actId="1076"/>
          <ac:graphicFrameMkLst>
            <pc:docMk/>
            <pc:sldMk cId="2670847564" sldId="280"/>
            <ac:graphicFrameMk id="4" creationId="{5875DC05-7957-961A-A4B7-288EFD65F79B}"/>
          </ac:graphicFrameMkLst>
        </pc:graphicFrameChg>
        <pc:graphicFrameChg chg="del ord">
          <ac:chgData name="Patryk Barczak" userId="86fa742248e137ce" providerId="LiveId" clId="{BA7E16A4-FCF1-4C41-8B32-7429EE79B8E9}" dt="2023-04-14T10:54:37.730" v="2313" actId="478"/>
          <ac:graphicFrameMkLst>
            <pc:docMk/>
            <pc:sldMk cId="2670847564" sldId="280"/>
            <ac:graphicFrameMk id="8" creationId="{87EF7A9A-AD44-6287-6522-F424FCCEA002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52:47.951" v="2288"/>
        <pc:sldMkLst>
          <pc:docMk/>
          <pc:sldMk cId="2620441263" sldId="281"/>
        </pc:sldMkLst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7" creationId="{55986208-8A53-4E92-9197-6B57BCCB2F37}"/>
          </ac:spMkLst>
        </pc:spChg>
      </pc:sldChg>
      <pc:sldChg chg="addSp delSp modSp add mod delAnim">
        <pc:chgData name="Patryk Barczak" userId="86fa742248e137ce" providerId="LiveId" clId="{BA7E16A4-FCF1-4C41-8B32-7429EE79B8E9}" dt="2023-04-14T10:55:01.923" v="2319" actId="478"/>
        <pc:sldMkLst>
          <pc:docMk/>
          <pc:sldMk cId="4261769453" sldId="281"/>
        </pc:sldMkLst>
        <pc:spChg chg="mod">
          <ac:chgData name="Patryk Barczak" userId="86fa742248e137ce" providerId="LiveId" clId="{BA7E16A4-FCF1-4C41-8B32-7429EE79B8E9}" dt="2023-04-14T10:52:50.773" v="2291" actId="20577"/>
          <ac:spMkLst>
            <pc:docMk/>
            <pc:sldMk cId="4261769453" sldId="281"/>
            <ac:spMk id="3" creationId="{FB79850E-2ACE-9791-6885-D13FBDDE935C}"/>
          </ac:spMkLst>
        </pc:spChg>
        <pc:spChg chg="del">
          <ac:chgData name="Patryk Barczak" userId="86fa742248e137ce" providerId="LiveId" clId="{BA7E16A4-FCF1-4C41-8B32-7429EE79B8E9}" dt="2023-04-14T10:54:54.325" v="2314" actId="478"/>
          <ac:spMkLst>
            <pc:docMk/>
            <pc:sldMk cId="4261769453" sldId="281"/>
            <ac:spMk id="11" creationId="{CC9B11D6-FA8E-E855-7621-5203AE01FD0C}"/>
          </ac:spMkLst>
        </pc:spChg>
        <pc:graphicFrameChg chg="add mod">
          <ac:chgData name="Patryk Barczak" userId="86fa742248e137ce" providerId="LiveId" clId="{BA7E16A4-FCF1-4C41-8B32-7429EE79B8E9}" dt="2023-04-14T10:55:00.433" v="2318" actId="1076"/>
          <ac:graphicFrameMkLst>
            <pc:docMk/>
            <pc:sldMk cId="4261769453" sldId="281"/>
            <ac:graphicFrameMk id="4" creationId="{D90F0EFD-A5A0-9E83-DC65-611A12765967}"/>
          </ac:graphicFrameMkLst>
        </pc:graphicFrameChg>
        <pc:graphicFrameChg chg="del ord">
          <ac:chgData name="Patryk Barczak" userId="86fa742248e137ce" providerId="LiveId" clId="{BA7E16A4-FCF1-4C41-8B32-7429EE79B8E9}" dt="2023-04-14T10:55:01.923" v="2319" actId="478"/>
          <ac:graphicFrameMkLst>
            <pc:docMk/>
            <pc:sldMk cId="4261769453" sldId="281"/>
            <ac:graphicFrameMk id="8" creationId="{87EF7A9A-AD44-6287-6522-F424FCCEA002}"/>
          </ac:graphicFrameMkLst>
        </pc:graphicFrameChg>
      </pc:sldChg>
      <pc:sldChg chg="addSp delSp modSp new mod setBg">
        <pc:chgData name="Patryk Barczak" userId="86fa742248e137ce" providerId="LiveId" clId="{BA7E16A4-FCF1-4C41-8B32-7429EE79B8E9}" dt="2023-04-14T10:56:40.211" v="2339" actId="26606"/>
        <pc:sldMkLst>
          <pc:docMk/>
          <pc:sldMk cId="1130166014" sldId="282"/>
        </pc:sldMkLst>
        <pc:spChg chg="mo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2" creationId="{F56E92E2-8FCC-901A-818D-F4B5F7F744EE}"/>
          </ac:spMkLst>
        </pc:spChg>
        <pc:spChg chg="del">
          <ac:chgData name="Patryk Barczak" userId="86fa742248e137ce" providerId="LiveId" clId="{BA7E16A4-FCF1-4C41-8B32-7429EE79B8E9}" dt="2023-04-14T10:56:29.330" v="2321" actId="478"/>
          <ac:spMkLst>
            <pc:docMk/>
            <pc:sldMk cId="1130166014" sldId="282"/>
            <ac:spMk id="3" creationId="{16E360F8-45B2-AE1D-D5D1-CAE68D20AA22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7" creationId="{8D06CE56-3881-4ADA-8CEF-D18B02C242A3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9" creationId="{79F3C543-62EC-4433-9C93-A2CD8764E9B4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1" creationId="{FFD48BC7-DC40-47DE-87EE-9F4B6ECB9ABB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3" creationId="{E502BBC7-2C76-46F3-BC24-5985BC13DB88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5" creationId="{9C45F024-2468-4D8A-9E11-BB2B1E0A3B37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7" creationId="{3629484E-3792-4B3D-89AD-7C8A1ED0E0D4}"/>
          </ac:spMkLst>
        </pc:spChg>
      </pc:sldChg>
      <pc:sldMasterChg chg="del delSldLayout">
        <pc:chgData name="Patryk Barczak" userId="86fa742248e137ce" providerId="LiveId" clId="{BA7E16A4-FCF1-4C41-8B32-7429EE79B8E9}" dt="2023-04-14T09:52:08.488" v="231" actId="26606"/>
        <pc:sldMasterMkLst>
          <pc:docMk/>
          <pc:sldMasterMk cId="2613973774" sldId="2147483648"/>
        </pc:sldMasterMkLst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559817438" sldId="2147483649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187950253" sldId="2147483650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96471827" sldId="2147483651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358616686" sldId="2147483652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557766704" sldId="2147483653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510680019" sldId="2147483654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4152472668" sldId="2147483655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2140458572" sldId="2147483656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2445814273" sldId="2147483657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952314598" sldId="2147483658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234607075" sldId="2147483659"/>
          </pc:sldLayoutMkLst>
        </pc:sldLayoutChg>
      </pc:sldMasterChg>
      <pc:sldMasterChg chg="add addSldLayout">
        <pc:chgData name="Patryk Barczak" userId="86fa742248e137ce" providerId="LiveId" clId="{BA7E16A4-FCF1-4C41-8B32-7429EE79B8E9}" dt="2023-04-14T09:52:08.488" v="231" actId="26606"/>
        <pc:sldMasterMkLst>
          <pc:docMk/>
          <pc:sldMasterMk cId="344842894" sldId="2147483738"/>
        </pc:sldMasterMkLst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4278042378" sldId="2147483727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649072017" sldId="2147483728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349144329" sldId="2147483729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387893984" sldId="2147483730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861979401" sldId="2147483731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3744572717" sldId="2147483732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937612299" sldId="2147483733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564530221" sldId="2147483734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1058236987" sldId="2147483735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742411321" sldId="2147483736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412794108" sldId="2147483737"/>
          </pc:sldLayoutMkLst>
        </pc:sldLayoutChg>
      </pc:sldMasterChg>
    </pc:docChg>
  </pc:docChgLst>
  <pc:docChgLst>
    <pc:chgData name="Patryk Serafin" userId="86fa742248e137ce" providerId="LiveId" clId="{26F56921-C26D-43D2-B2ED-B969DE2EB2CA}"/>
    <pc:docChg chg="modSld">
      <pc:chgData name="Patryk Serafin" userId="86fa742248e137ce" providerId="LiveId" clId="{26F56921-C26D-43D2-B2ED-B969DE2EB2CA}" dt="2024-01-17T09:16:28.283" v="13" actId="20577"/>
      <pc:docMkLst>
        <pc:docMk/>
      </pc:docMkLst>
      <pc:sldChg chg="modSp mod">
        <pc:chgData name="Patryk Serafin" userId="86fa742248e137ce" providerId="LiveId" clId="{26F56921-C26D-43D2-B2ED-B969DE2EB2CA}" dt="2024-01-17T09:16:28.283" v="13" actId="20577"/>
        <pc:sldMkLst>
          <pc:docMk/>
          <pc:sldMk cId="527867234" sldId="256"/>
        </pc:sldMkLst>
        <pc:spChg chg="mod">
          <ac:chgData name="Patryk Serafin" userId="86fa742248e137ce" providerId="LiveId" clId="{26F56921-C26D-43D2-B2ED-B969DE2EB2CA}" dt="2024-01-17T09:16:28.283" v="13" actId="20577"/>
          <ac:spMkLst>
            <pc:docMk/>
            <pc:sldMk cId="527867234" sldId="256"/>
            <ac:spMk id="3" creationId="{2DF877C1-FFB8-EE3A-7589-AD1D4A371B66}"/>
          </ac:spMkLst>
        </pc:spChg>
      </pc:sldChg>
    </pc:docChg>
  </pc:docChgLst>
  <pc:docChgLst>
    <pc:chgData name="Patryk Barczak" userId="86fa742248e137ce" providerId="LiveId" clId="{AD00EF5C-F953-4F40-8FAB-C79E4222907D}"/>
    <pc:docChg chg="undo custSel modSld">
      <pc:chgData name="Patryk Barczak" userId="86fa742248e137ce" providerId="LiveId" clId="{AD00EF5C-F953-4F40-8FAB-C79E4222907D}" dt="2023-06-01T12:03:14.200" v="4" actId="478"/>
      <pc:docMkLst>
        <pc:docMk/>
      </pc:docMkLst>
      <pc:sldChg chg="delSp modSp mod">
        <pc:chgData name="Patryk Barczak" userId="86fa742248e137ce" providerId="LiveId" clId="{AD00EF5C-F953-4F40-8FAB-C79E4222907D}" dt="2023-06-01T12:03:14.200" v="4" actId="478"/>
        <pc:sldMkLst>
          <pc:docMk/>
          <pc:sldMk cId="3907626728" sldId="272"/>
        </pc:sldMkLst>
        <pc:spChg chg="mod">
          <ac:chgData name="Patryk Barczak" userId="86fa742248e137ce" providerId="LiveId" clId="{AD00EF5C-F953-4F40-8FAB-C79E4222907D}" dt="2023-06-01T12:03:10.597" v="3" actId="6549"/>
          <ac:spMkLst>
            <pc:docMk/>
            <pc:sldMk cId="3907626728" sldId="272"/>
            <ac:spMk id="3" creationId="{D9F2456B-D097-A1E3-D0E8-ECC14DB0A931}"/>
          </ac:spMkLst>
        </pc:s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15" creationId="{89CE3C52-48B7-1B8B-7540-F209951894B0}"/>
          </ac:grpSpMkLst>
        </pc:gr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16" creationId="{3B88D67B-A069-8DFD-9252-2610BDEAE5B6}"/>
          </ac:grpSpMkLst>
        </pc:grpChg>
        <pc:grpChg chg="del">
          <ac:chgData name="Patryk Barczak" userId="86fa742248e137ce" providerId="LiveId" clId="{AD00EF5C-F953-4F40-8FAB-C79E4222907D}" dt="2023-06-01T12:03:08.368" v="0" actId="478"/>
          <ac:grpSpMkLst>
            <pc:docMk/>
            <pc:sldMk cId="3907626728" sldId="272"/>
            <ac:grpSpMk id="22" creationId="{9325E68F-8E98-55D8-6850-CD93531798C8}"/>
          </ac:grpSpMkLst>
        </pc:gr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29" creationId="{B38AB25C-B833-4427-B56E-F0977F5B61B5}"/>
          </ac:grpSpMkLst>
        </pc:grpChg>
        <pc:inkChg chg="del">
          <ac:chgData name="Patryk Barczak" userId="86fa742248e137ce" providerId="LiveId" clId="{AD00EF5C-F953-4F40-8FAB-C79E4222907D}" dt="2023-06-01T12:03:14.200" v="4" actId="478"/>
          <ac:inkMkLst>
            <pc:docMk/>
            <pc:sldMk cId="3907626728" sldId="272"/>
            <ac:inkMk id="23" creationId="{3F0F6E79-0D79-0703-8ECE-516FA82009B5}"/>
          </ac:inkMkLst>
        </pc:inkChg>
        <pc:inkChg chg="del">
          <ac:chgData name="Patryk Barczak" userId="86fa742248e137ce" providerId="LiveId" clId="{AD00EF5C-F953-4F40-8FAB-C79E4222907D}" dt="2023-06-01T12:03:14.200" v="4" actId="478"/>
          <ac:inkMkLst>
            <pc:docMk/>
            <pc:sldMk cId="3907626728" sldId="272"/>
            <ac:inkMk id="33" creationId="{3DA64CE7-D014-D07A-B898-9469448B3311}"/>
          </ac:inkMkLst>
        </pc:inkChg>
      </pc:sldChg>
    </pc:docChg>
  </pc:docChgLst>
  <pc:docChgLst>
    <pc:chgData name="Serafin Patryk" userId="ce8cf8d3-b140-43f7-9541-10745587815e" providerId="ADAL" clId="{F9EB9E24-E79C-4883-8C9C-6C41B931EE22}"/>
    <pc:docChg chg="modSld">
      <pc:chgData name="Serafin Patryk" userId="ce8cf8d3-b140-43f7-9541-10745587815e" providerId="ADAL" clId="{F9EB9E24-E79C-4883-8C9C-6C41B931EE22}" dt="2024-03-15T10:08:01.182" v="7" actId="20577"/>
      <pc:docMkLst>
        <pc:docMk/>
      </pc:docMkLst>
      <pc:sldChg chg="modSp mod">
        <pc:chgData name="Serafin Patryk" userId="ce8cf8d3-b140-43f7-9541-10745587815e" providerId="ADAL" clId="{F9EB9E24-E79C-4883-8C9C-6C41B931EE22}" dt="2024-03-15T10:08:01.182" v="7" actId="20577"/>
        <pc:sldMkLst>
          <pc:docMk/>
          <pc:sldMk cId="527867234" sldId="256"/>
        </pc:sldMkLst>
        <pc:spChg chg="mod">
          <ac:chgData name="Serafin Patryk" userId="ce8cf8d3-b140-43f7-9541-10745587815e" providerId="ADAL" clId="{F9EB9E24-E79C-4883-8C9C-6C41B931EE22}" dt="2024-03-15T10:08:01.182" v="7" actId="20577"/>
          <ac:spMkLst>
            <pc:docMk/>
            <pc:sldMk cId="527867234" sldId="256"/>
            <ac:spMk id="3" creationId="{2DF877C1-FFB8-EE3A-7589-AD1D4A371B66}"/>
          </ac:spMkLst>
        </pc:sp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11:33:40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220,'-15'49'384,"-3"0"-836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B8136-4330-4480-80D9-0F6FD9706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76072" y="1124712"/>
            <a:ext cx="11036808" cy="3172968"/>
          </a:xfrm>
        </p:spPr>
        <p:txBody>
          <a:bodyPr anchor="b">
            <a:normAutofit/>
          </a:bodyPr>
          <a:lstStyle>
            <a:lvl1pPr algn="l">
              <a:defRPr sz="8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6E5739-DD96-45FB-B609-3E3447A52F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6072" y="4727448"/>
            <a:ext cx="11036808" cy="1481328"/>
          </a:xfrm>
        </p:spPr>
        <p:txBody>
          <a:bodyPr>
            <a:normAutofit/>
          </a:bodyPr>
          <a:lstStyle>
            <a:lvl1pPr marL="0" indent="0" algn="l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9FF558-51F9-42A2-9944-DBE23DA8B22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6072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8C0E86-A7F7-4BDC-A637-254E5252D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D10ADE-E9DA-4E57-BF57-1CCB65219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69680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D06CE56-3881-4ADA-8CEF-D18B02C242A3}"/>
              </a:ext>
            </a:extLst>
          </p:cNvPr>
          <p:cNvSpPr/>
          <p:nvPr/>
        </p:nvSpPr>
        <p:spPr>
          <a:xfrm rot="5400000">
            <a:off x="857544" y="346791"/>
            <a:ext cx="146304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9F3C543-62EC-4433-9C93-A2CD8764E9B4}"/>
              </a:ext>
            </a:extLst>
          </p:cNvPr>
          <p:cNvSpPr/>
          <p:nvPr/>
        </p:nvSpPr>
        <p:spPr>
          <a:xfrm flipV="1">
            <a:off x="578652" y="4501201"/>
            <a:ext cx="11034696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76122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B32C18-E430-4EC7-BD7C-99D86D0122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FC5012F-7119-4D94-9717-3862E1C938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D9A4A-D287-4207-9037-70DB007A17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ECFCAC-80DB-43BB-B3F1-AC22BACEE3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679730-3487-4D94-A0DC-C21684963A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78939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543C89D-929E-4CD1-BCCC-72A14C0335D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D450EA-A577-4B76-A12F-650BEB20FD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D2603B-9ACE-4FA9-805B-9B91EB63D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CE18AC-D6A9-4A61-885D-68E2B684A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197AE4-AA47-4E14-8FFE-171FAE47F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5727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2D6FBB9D-1CAA-4D05-AB33-BABDFE17B843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4727B71-B4B6-4823-80A1-68C40B475118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9A6DB05-9FB5-4B07-8675-74C23D4FD89D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2478024"/>
            <a:ext cx="10168128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7DED67-27EC-4D43-A21C-093C1DB04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747CE3-4890-4BC1-94DB-5D49D02C9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3C5AD3-D79A-4D46-B25B-822FE0252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530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85AEDC5C-2E87-49C6-AB07-A95E5F39ED8E}"/>
              </a:ext>
            </a:extLst>
          </p:cNvPr>
          <p:cNvSpPr/>
          <p:nvPr/>
        </p:nvSpPr>
        <p:spPr>
          <a:xfrm>
            <a:off x="558210" y="4981421"/>
            <a:ext cx="11134956" cy="82296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57D88DE-E462-4C8A-BF99-609390DFB781}"/>
              </a:ext>
            </a:extLst>
          </p:cNvPr>
          <p:cNvSpPr/>
          <p:nvPr/>
        </p:nvSpPr>
        <p:spPr>
          <a:xfrm>
            <a:off x="498834" y="5118581"/>
            <a:ext cx="146304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E44900-E8BF-4B12-8BCB-41076E2B6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784" y="640080"/>
            <a:ext cx="10890504" cy="4114800"/>
          </a:xfrm>
        </p:spPr>
        <p:txBody>
          <a:bodyPr anchor="b">
            <a:normAutofit/>
          </a:bodyPr>
          <a:lstStyle>
            <a:lvl1pPr>
              <a:defRPr sz="6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7741F9-B00F-4463-A257-6B66DABD9B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1248" y="5102352"/>
            <a:ext cx="10607040" cy="585216"/>
          </a:xfrm>
        </p:spPr>
        <p:txBody>
          <a:bodyPr anchor="ctr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8BFA7D-4401-4285-802B-1579165F0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909C5-AA19-4195-8376-9002D5DF4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AC3F32-46E0-47C8-8565-5969A475F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236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2076262E-36A0-40C6-ADE6-90CD9FB9B9EA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42677A9B-4D1D-4D80-912C-24570140A650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3DC8C98-510F-48C9-82B2-9E4F760A68DF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A078AE-0BC3-48F9-87EC-2DB0CCE7E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A20DF-0829-4336-B59F-FF9D7AA9D8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15568" y="2478024"/>
            <a:ext cx="4937760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935D01C-CF67-4DF6-B96C-FFC9D5BF84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45936" y="2478024"/>
            <a:ext cx="4937760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9BBD797-6031-4F82-8726-EAB757027F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B3F71C-B897-4909-A75E-8716AD49C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78BC14-5BB1-405F-A6F3-C07230F08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11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6B671BDE-E45C-41A1-9B98-4A607D703855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299500CE-917A-4D03-A7DF-71D8EBBC1537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3D0D377-28B0-417D-886B-9483AF064975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8F91F8-0767-40B5-A3AA-72931FC19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AE0554-8BEE-4BF6-9519-51B8475D35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115568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4A358D-C930-48E0-B372-06A826B74C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115568" y="3203688"/>
            <a:ext cx="4937760" cy="29685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B6615E-4966-4150-83B6-C47591B363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45936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409F6B-C17B-4B4F-9F35-5068BDC4E2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5936" y="3203687"/>
            <a:ext cx="4937760" cy="296851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BC356D-052B-4A9B-8B2F-6665FD325A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5E5FA-26A9-467C-93E3-8476142D1D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79E50C-1E40-4B48-871B-E392428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94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8C0689C4-0DB3-408B-A956-40326B4AE4C4}"/>
              </a:ext>
            </a:extLst>
          </p:cNvPr>
          <p:cNvSpPr/>
          <p:nvPr/>
        </p:nvSpPr>
        <p:spPr>
          <a:xfrm>
            <a:off x="665853" y="1533525"/>
            <a:ext cx="10917063" cy="379095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6E1D10E-1C30-41BF-8C3B-C460C9B5597B}"/>
              </a:ext>
            </a:extLst>
          </p:cNvPr>
          <p:cNvSpPr/>
          <p:nvPr/>
        </p:nvSpPr>
        <p:spPr>
          <a:xfrm>
            <a:off x="609084" y="2971798"/>
            <a:ext cx="128016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79454F2-0EE5-4888-AF4C-82F825E622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92" y="1938528"/>
            <a:ext cx="10177272" cy="2990088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C91241-A315-4643-91E5-CF2C25CC90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706D86-5479-487D-94C8-76093D84F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739411-CED6-43D4-868D-A65C4161A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794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C447E0-1D4D-4EF2-B81B-4B2400EE3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984CA0-2A78-4600-9F3D-19B09E790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440955-B18E-49D3-AE7B-B331200E3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042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FA417FE-CD1A-486F-A4AC-E4000A2FB18E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18F0F5-812B-472C-9408-B80F2553F5E0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F7751B-CD8F-4F5B-A903-1DCE5D1E83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A55C8A-A0BB-441D-976F-EB56D4382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5192" y="1709928"/>
            <a:ext cx="6729984" cy="4096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7DE6A51-A2E5-4BFA-B571-9FDFE1BBFB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29000"/>
            <a:ext cx="3099816" cy="20665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92778A-DD4C-4651-9C53-8B0C44CD88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6C7F66-2DFA-4146-BE1A-CE2890FE4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85D185-B1B6-4D62-81BE-BE82C80AC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072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68B77B5-211C-456E-B79F-306CC3619347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63C338-194D-4F23-ABEC-60A7EA96F302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C04DCC-0E3E-4F05-9FAC-9FA6CA4B2B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A29649-B19F-499E-8E9A-3577EAC8F03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965192" y="1161288"/>
            <a:ext cx="6729984" cy="4645152"/>
          </a:xfrm>
        </p:spPr>
        <p:txBody>
          <a:bodyPr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C9EF2E-A8CD-41A1-B11A-0D8842797A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38144"/>
            <a:ext cx="3099816" cy="20574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4257B5-0DE0-401F-9171-E8687A97DBA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8CD9AD-D667-4FD4-AA34-428AA0BCD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770FB6-F273-4BA6-8B97-9835AC537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44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325BDE-35A4-4AAD-960B-C1415864A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459C78-0CC4-4552-93DD-49B4194D00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44A3C-9C54-46A6-B3EF-5B36362423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AC24A9-CCB6-4F8D-B8DB-C2F3692CFA5A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D5A696-7B4B-4181-A961-7D66556D50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038CB5-8F4A-401D-A3A9-B27DC15B7A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42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1" r:id="rId6"/>
    <p:sldLayoutId id="2147483727" r:id="rId7"/>
    <p:sldLayoutId id="2147483728" r:id="rId8"/>
    <p:sldLayoutId id="2147483729" r:id="rId9"/>
    <p:sldLayoutId id="2147483730" r:id="rId10"/>
    <p:sldLayoutId id="214748373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2D6FBB9D-1CAA-4D05-AB33-BABDFE17B8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04727B71-B4B6-4823-80A1-68C40B4751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9A6DB05-9FB5-4B07-8675-74C23D4FD8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5" name="Rectangle 14">
            <a:extLst>
              <a:ext uri="{FF2B5EF4-FFF2-40B4-BE49-F238E27FC236}">
                <a16:creationId xmlns:a16="http://schemas.microsoft.com/office/drawing/2014/main" id="{8380AD67-C5CA-4918-B4BB-C359BB03EED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D1D233-F4B2-A74D-777C-6B0BE2E55D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216" y="1076324"/>
            <a:ext cx="6272784" cy="153505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900"/>
              <a:t>Teoretyczne Podstawy Informatyki</a:t>
            </a:r>
            <a:br>
              <a:rPr lang="en-US" sz="2900"/>
            </a:br>
            <a:r>
              <a:rPr lang="en-US" sz="2900"/>
              <a:t>Ćwiczenia nr 1</a:t>
            </a:r>
            <a:br>
              <a:rPr lang="en-US" sz="2900"/>
            </a:br>
            <a:r>
              <a:rPr lang="en-US" sz="2900"/>
              <a:t>Zapis problemów, maszyna Turing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6EC301-A049-6616-560A-089DB84F0C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2021" r="7084"/>
          <a:stretch/>
        </p:blipFill>
        <p:spPr>
          <a:xfrm>
            <a:off x="20" y="10"/>
            <a:ext cx="4505305" cy="6857990"/>
          </a:xfrm>
          <a:prstGeom prst="rect">
            <a:avLst/>
          </a:prstGeom>
        </p:spPr>
      </p:pic>
      <p:sp>
        <p:nvSpPr>
          <p:cNvPr id="17" name="!!accent">
            <a:extLst>
              <a:ext uri="{FF2B5EF4-FFF2-40B4-BE49-F238E27FC236}">
                <a16:creationId xmlns:a16="http://schemas.microsoft.com/office/drawing/2014/main" id="{EABAD4DA-87BA-4F70-9EF0-45C6BCF17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17960" y="363389"/>
            <a:ext cx="73152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15128D9-2797-47FA-B6FE-EC24E6B843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099266" y="2935541"/>
            <a:ext cx="6217920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2DF877C1-FFB8-EE3A-7589-AD1D4A371B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216" y="3351276"/>
            <a:ext cx="6272784" cy="2825686"/>
          </a:xfr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 err="1"/>
              <a:t>ppor</a:t>
            </a:r>
            <a:r>
              <a:rPr lang="en-US" sz="2400" dirty="0"/>
              <a:t>. </a:t>
            </a:r>
            <a:r>
              <a:rPr lang="en-US" sz="2400" dirty="0" err="1"/>
              <a:t>mgr</a:t>
            </a:r>
            <a:r>
              <a:rPr lang="en-US" sz="2400" dirty="0"/>
              <a:t> </a:t>
            </a:r>
            <a:r>
              <a:rPr lang="en-US" sz="2400" dirty="0" err="1"/>
              <a:t>inż</a:t>
            </a:r>
            <a:r>
              <a:rPr lang="en-US" sz="2400" dirty="0"/>
              <a:t>. Patryk </a:t>
            </a:r>
            <a:r>
              <a:rPr lang="pl-PL" sz="2400" dirty="0"/>
              <a:t>SERAFIN</a:t>
            </a:r>
            <a:endParaRPr lang="en-US" sz="2400" dirty="0"/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/>
              <a:t>e-mail: </a:t>
            </a:r>
            <a:r>
              <a:rPr lang="en-US" sz="2400" dirty="0" err="1"/>
              <a:t>patryk</a:t>
            </a:r>
            <a:r>
              <a:rPr lang="en-US" sz="2400" dirty="0"/>
              <a:t>.</a:t>
            </a:r>
            <a:r>
              <a:rPr lang="pl-PL" sz="2400" dirty="0"/>
              <a:t>serafin</a:t>
            </a:r>
            <a:r>
              <a:rPr lang="en-US" sz="2400" dirty="0"/>
              <a:t>@wat.edu.pl</a:t>
            </a:r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/>
              <a:t>nr tel. 261-839-060</a:t>
            </a:r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 err="1"/>
              <a:t>Konsultacje</a:t>
            </a:r>
            <a:r>
              <a:rPr lang="en-US" sz="2400" dirty="0"/>
              <a:t>: </a:t>
            </a:r>
            <a:endParaRPr lang="pl-PL" sz="24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en-US" sz="1600" dirty="0" err="1"/>
              <a:t>pok</a:t>
            </a:r>
            <a:r>
              <a:rPr lang="en-US" sz="1600" dirty="0"/>
              <a:t>. 254B,  </a:t>
            </a:r>
            <a:endParaRPr lang="pl-PL" sz="16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pl-PL" sz="1600" dirty="0"/>
              <a:t>czwartek</a:t>
            </a:r>
            <a:r>
              <a:rPr lang="en-US" sz="1600" dirty="0"/>
              <a:t> 13</a:t>
            </a:r>
            <a:r>
              <a:rPr lang="pl-PL" sz="1600" dirty="0"/>
              <a:t>:00</a:t>
            </a:r>
            <a:r>
              <a:rPr lang="en-US" sz="1600" dirty="0"/>
              <a:t>-15</a:t>
            </a:r>
            <a:r>
              <a:rPr lang="pl-PL" sz="1600" dirty="0"/>
              <a:t>:00</a:t>
            </a:r>
            <a:r>
              <a:rPr lang="en-US" sz="1600" dirty="0"/>
              <a:t>,</a:t>
            </a:r>
            <a:endParaRPr lang="pl-PL" sz="16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en-US" sz="1600" dirty="0"/>
              <a:t>po</a:t>
            </a:r>
            <a:r>
              <a:rPr lang="pl-PL" sz="1600" dirty="0"/>
              <a:t> </a:t>
            </a:r>
            <a:r>
              <a:rPr lang="en-US" sz="1600" dirty="0" err="1"/>
              <a:t>wcześniejszym</a:t>
            </a:r>
            <a:r>
              <a:rPr lang="en-US" sz="1600" dirty="0"/>
              <a:t> </a:t>
            </a:r>
            <a:r>
              <a:rPr lang="en-US" sz="1600" dirty="0" err="1"/>
              <a:t>kontakcie</a:t>
            </a:r>
            <a:r>
              <a:rPr lang="en-US" sz="1600" dirty="0"/>
              <a:t> </a:t>
            </a:r>
            <a:r>
              <a:rPr lang="en-US" sz="1600" dirty="0" err="1"/>
              <a:t>telefoniczny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278672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384D8-D779-D4C0-92E7-21B6CF99E4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525634E3-B3F4-ED55-263C-D89796CB45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algn="just"/>
                <a:r>
                  <a:rPr lang="pl-PL" dirty="0"/>
                  <a:t>Rozmiarem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dirty="0"/>
                  <a:t>problemu nazywamy długość łańcucha danych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:</a:t>
                </a:r>
              </a:p>
              <a:p>
                <a:pPr marL="0" indent="0" algn="just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01_1010_1100_101_11_10_100_11_11_100_10_110_1]</m:t>
                      </m:r>
                    </m:oMath>
                  </m:oMathPara>
                </a14:m>
                <a:endParaRPr lang="pl-PL" dirty="0"/>
              </a:p>
              <a:p>
                <a:pPr marL="0" indent="0" algn="just">
                  <a:buNone/>
                </a:pPr>
                <a:r>
                  <a:rPr lang="pl-PL" dirty="0"/>
                  <a:t>w naszym przypadku 46, tyle jest znaków w kodzie problemu. </a:t>
                </a:r>
              </a:p>
              <a:p>
                <a:pPr algn="just"/>
                <a:r>
                  <a:rPr lang="pl-PL" dirty="0"/>
                  <a:t>Czyli: </a:t>
                </a:r>
              </a:p>
              <a:p>
                <a:pPr lvl="1" algn="just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l-PL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pl-PL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l-PL" i="1" dirty="0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</m:e>
                    </m:d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46</m:t>
                    </m:r>
                  </m:oMath>
                </a14:m>
                <a:r>
                  <a:rPr lang="pl-PL" dirty="0"/>
                  <a:t>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525634E3-B3F4-ED55-263C-D89796CB45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99" t="-1320" r="-1199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220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6CA8EDE-A862-5066-B9C7-B8FDFE3D5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17C4BA6-ED37-E832-FAE1-A501B7E6F84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pl-PL" dirty="0"/>
                  <a:t>Mówimy, że kod problemu o rozmiarze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 jest zwięzły, jeśli </a:t>
                </a:r>
                <a:r>
                  <a:rPr lang="pl-PL" u="sng" dirty="0"/>
                  <a:t>nie istnieje </a:t>
                </a:r>
                <a:r>
                  <a:rPr lang="pl-PL" dirty="0"/>
                  <a:t>inny kod tego problemu o rozmiar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 taki, że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</m:t>
                      </m:r>
                      <m:sSup>
                        <m:sSup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𝑙𝑎</m:t>
                      </m:r>
                      <m: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𝑒𝑤𝑛𝑒𝑔𝑜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1.</m:t>
                      </m:r>
                    </m:oMath>
                  </m:oMathPara>
                </a14:m>
                <a:endParaRPr lang="pl-PL" dirty="0"/>
              </a:p>
              <a:p>
                <a:r>
                  <a:rPr lang="pl-PL" dirty="0"/>
                  <a:t>Oznacza to, że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pl-PL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l-PL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func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</m:t>
                      </m:r>
                      <m:sSub>
                        <m:sSub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.</m:t>
                      </m:r>
                    </m:oMath>
                  </m:oMathPara>
                </a14:m>
                <a:endParaRPr lang="pl-PL" dirty="0"/>
              </a:p>
              <a:p>
                <a:r>
                  <a:rPr lang="pl-PL" dirty="0"/>
                  <a:t>Oszacowanie długości naszego łańcucha N(z) wynosi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d>
                            <m:d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pl-PL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pl-PL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</m:d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d>
                            <m:d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pl-PL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pl-PL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</m:d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</m:oMath>
                  </m:oMathPara>
                </a14:m>
                <a:endParaRPr lang="pl-PL" dirty="0"/>
              </a:p>
              <a:p>
                <a:endParaRPr lang="pl-PL" dirty="0"/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17C4BA6-ED37-E832-FAE1-A501B7E6F84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4877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9FD267-A842-440D-675F-9AA44FF1F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4E51D61-5872-166C-BC14-D42EF41ADA9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47500" lnSpcReduction="20000"/>
              </a:bodyPr>
              <a:lstStyle/>
              <a:p>
                <a:pPr algn="just"/>
                <a:r>
                  <a:rPr lang="pl-PL" dirty="0"/>
                  <a:t>Ten sam problem zapiszemy w alfabecie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{1,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𝑠𝑝𝑎𝑐𝑗𝑎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𝑝𝑜𝑑𝑘𝑟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ś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𝑙𝑒𝑛𝑖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Wtedy zapis problemu ma postać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1111_1111111111_111111111111_11111_111_11_1111_1_111_1111_11_111111_1]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Zatem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baseline="-25000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72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A oszacowanie długości łańcucha ma postać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Kodowanie jedynkowe należy odrzucić, jako nie spełniające postulatu zwięzłości (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.08, </m:t>
                    </m:r>
                    <m:r>
                      <m:rPr>
                        <m:sty m:val="p"/>
                      </m:rPr>
                      <a:rPr lang="pl-PL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pl-PL" dirty="0"/>
                  <a:t>).</a:t>
                </a:r>
              </a:p>
              <a:p>
                <a:pPr algn="just"/>
                <a:r>
                  <a:rPr lang="pl-PL" dirty="0">
                    <a:solidFill>
                      <a:srgbClr val="C00000"/>
                    </a:solidFill>
                  </a:rPr>
                  <a:t>Pozostawiam to Państwu do sprawdzenia.</a:t>
                </a:r>
              </a:p>
              <a:p>
                <a:pPr algn="just"/>
                <a:r>
                  <a:rPr lang="pl-PL" dirty="0">
                    <a:solidFill>
                      <a:srgbClr val="0070C0"/>
                    </a:solidFill>
                  </a:rPr>
                  <a:t>Sprawdzenie: </a:t>
                </a:r>
                <a14:m>
                  <m:oMath xmlns:m="http://schemas.openxmlformats.org/officeDocument/2006/math"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baseline="-250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  <m:d>
                      <m:dPr>
                        <m:ctrlPr>
                          <a:rPr lang="pl-PL" i="1" baseline="-25000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72</m:t>
                    </m:r>
                    <m:r>
                      <a:rPr lang="pl-PL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pl-PL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 1,08</m:t>
                    </m:r>
                    <m:r>
                      <a:rPr lang="pl-PL" i="1" baseline="300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46</m:t>
                    </m:r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 34,47</m:t>
                    </m:r>
                  </m:oMath>
                </a14:m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4E51D61-5872-166C-BC14-D42EF41ADA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49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10954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4373EB8-5F34-563E-ACE4-3DEF7DA01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Maszyna Turinga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AEA8D6F-1E75-72DD-4C0A-A66A6A8C82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>
                <a:solidFill>
                  <a:srgbClr val="FF0000"/>
                </a:solidFill>
              </a:rPr>
              <a:t>Deterministyczna, jednotaśmowa maszyna Turinga (DTM)</a:t>
            </a:r>
          </a:p>
          <a:p>
            <a:r>
              <a:rPr lang="pl-PL" dirty="0"/>
              <a:t>Modele obliczeń zainicjowane przez Alana M. Turinga (1912-1954) pozwalają dokonywać analizy algorytmów i problemów bez odwoływania się do konkretnej specyfiki komputera </a:t>
            </a:r>
            <a:r>
              <a:rPr lang="pl-PL" u="sng" dirty="0"/>
              <a:t>uwzględniając tylko istotę obliczeń</a:t>
            </a:r>
            <a:r>
              <a:rPr lang="pl-PL" dirty="0"/>
              <a:t>.</a:t>
            </a:r>
          </a:p>
          <a:p>
            <a:r>
              <a:rPr lang="pl-PL" u="sng" dirty="0"/>
              <a:t>Teza Churcha:</a:t>
            </a:r>
          </a:p>
          <a:p>
            <a:pPr lvl="1"/>
            <a:r>
              <a:rPr lang="pl-PL" dirty="0"/>
              <a:t>Każdy algorytm i dowolny język programowania można przedstawić jako maszynę Turinga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7559000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1923544-39C8-D65A-D24D-D92A73940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za Churcha-Turing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A60817A-3E80-6D8A-E6C9-4A1B6F628C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l-PL" dirty="0"/>
              <a:t>Cokolwiek da się obliczyć algorytmicznie, da się przedstawić jako obliczenie pewnej maszyny Turinga.</a:t>
            </a:r>
          </a:p>
          <a:p>
            <a:r>
              <a:rPr lang="pl-PL" dirty="0"/>
              <a:t>Inaczej mówiąc:</a:t>
            </a:r>
          </a:p>
          <a:p>
            <a:pPr lvl="1"/>
            <a:r>
              <a:rPr lang="pl-PL" dirty="0"/>
              <a:t>Jeżeli do jakiegoś problemu nie ma rozwiązującej go maszyny Turinga, to problem nie jest rozwiązywalny algorytmicznie.</a:t>
            </a:r>
          </a:p>
          <a:p>
            <a:r>
              <a:rPr lang="pl-PL" dirty="0"/>
              <a:t>Ze względu na koncepcyjną prostotę maszyn Turinga, łatwo jest użyć ich do badania problemów obliczalności i rozstrzygalno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0925733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D9BA9D8-325C-47EB-357E-2819F9325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Model maszy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B32F9B3-DFA4-A1CB-77BC-49B7B30F5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TM składa się z bloku sterowania, głowicy </a:t>
            </a:r>
            <a:r>
              <a:rPr lang="pl-PL" dirty="0" err="1"/>
              <a:t>odczytująco</a:t>
            </a:r>
            <a:r>
              <a:rPr lang="pl-PL" dirty="0"/>
              <a:t>-zapisującej i nieskończenie długiej taśmy z jednobitowymi komórkami.</a:t>
            </a:r>
          </a:p>
          <a:p>
            <a:endParaRPr lang="pl-PL" dirty="0"/>
          </a:p>
        </p:txBody>
      </p:sp>
      <p:pic>
        <p:nvPicPr>
          <p:cNvPr id="4" name="Picture 89" descr="mt">
            <a:extLst>
              <a:ext uri="{FF2B5EF4-FFF2-40B4-BE49-F238E27FC236}">
                <a16:creationId xmlns:a16="http://schemas.microsoft.com/office/drawing/2014/main" id="{304FED55-F9B3-63DB-09DC-B3378D74E2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977" y="95396"/>
            <a:ext cx="2210463" cy="1762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0">
            <a:extLst>
              <a:ext uri="{FF2B5EF4-FFF2-40B4-BE49-F238E27FC236}">
                <a16:creationId xmlns:a16="http://schemas.microsoft.com/office/drawing/2014/main" id="{B2DBEDCD-F24F-40C3-4C6B-E18EC601E440}"/>
              </a:ext>
            </a:extLst>
          </p:cNvPr>
          <p:cNvGrpSpPr>
            <a:grpSpLocks/>
          </p:cNvGrpSpPr>
          <p:nvPr/>
        </p:nvGrpSpPr>
        <p:grpSpPr bwMode="auto">
          <a:xfrm>
            <a:off x="2476500" y="3804699"/>
            <a:ext cx="7239000" cy="2720975"/>
            <a:chOff x="870" y="983"/>
            <a:chExt cx="10376" cy="3685"/>
          </a:xfrm>
        </p:grpSpPr>
        <p:grpSp>
          <p:nvGrpSpPr>
            <p:cNvPr id="6" name="Group 41">
              <a:extLst>
                <a:ext uri="{FF2B5EF4-FFF2-40B4-BE49-F238E27FC236}">
                  <a16:creationId xmlns:a16="http://schemas.microsoft.com/office/drawing/2014/main" id="{58E591D2-989A-8D27-D4B6-7E07390058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0" y="983"/>
              <a:ext cx="10376" cy="3292"/>
              <a:chOff x="870" y="983"/>
              <a:chExt cx="10376" cy="3292"/>
            </a:xfrm>
          </p:grpSpPr>
          <p:grpSp>
            <p:nvGrpSpPr>
              <p:cNvPr id="20" name="Group 42">
                <a:extLst>
                  <a:ext uri="{FF2B5EF4-FFF2-40B4-BE49-F238E27FC236}">
                    <a16:creationId xmlns:a16="http://schemas.microsoft.com/office/drawing/2014/main" id="{BBADC854-CCB4-E1EC-7FEC-A7E09D585B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7" y="983"/>
                <a:ext cx="2115" cy="2989"/>
                <a:chOff x="5246" y="1016"/>
                <a:chExt cx="2115" cy="2989"/>
              </a:xfrm>
            </p:grpSpPr>
            <p:sp>
              <p:nvSpPr>
                <p:cNvPr id="38" name="Rectangle 43">
                  <a:extLst>
                    <a:ext uri="{FF2B5EF4-FFF2-40B4-BE49-F238E27FC236}">
                      <a16:creationId xmlns:a16="http://schemas.microsoft.com/office/drawing/2014/main" id="{6010971E-4205-0054-6BDB-661F88E42A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46" y="1016"/>
                  <a:ext cx="2115" cy="198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pl-PL" altLang="pl-PL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9" name="Line 44">
                  <a:extLst>
                    <a:ext uri="{FF2B5EF4-FFF2-40B4-BE49-F238E27FC236}">
                      <a16:creationId xmlns:a16="http://schemas.microsoft.com/office/drawing/2014/main" id="{F2E4ACD7-2BA5-D54E-6EFB-3045EBFC74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35" y="2730"/>
                  <a:ext cx="0" cy="12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40" name="Text Box 45">
                  <a:extLst>
                    <a:ext uri="{FF2B5EF4-FFF2-40B4-BE49-F238E27FC236}">
                      <a16:creationId xmlns:a16="http://schemas.microsoft.com/office/drawing/2014/main" id="{C168D781-7E7E-0C24-5E60-0083FE1CEF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91" y="1511"/>
                  <a:ext cx="2070" cy="10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4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Sterowanie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4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(program)</a:t>
                  </a:r>
                  <a:endParaRPr kumimoji="0" lang="pl-PL" altLang="pl-PL" sz="1600" b="1" dirty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1" name="Group 46">
                <a:extLst>
                  <a:ext uri="{FF2B5EF4-FFF2-40B4-BE49-F238E27FC236}">
                    <a16:creationId xmlns:a16="http://schemas.microsoft.com/office/drawing/2014/main" id="{8AA28EA6-4224-2EAE-8C4E-FFCAAE858E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55" y="2984"/>
                <a:ext cx="4691" cy="510"/>
                <a:chOff x="6555" y="2984"/>
                <a:chExt cx="4691" cy="510"/>
              </a:xfrm>
            </p:grpSpPr>
            <p:sp>
              <p:nvSpPr>
                <p:cNvPr id="36" name="Text Box 47">
                  <a:extLst>
                    <a:ext uri="{FF2B5EF4-FFF2-40B4-BE49-F238E27FC236}">
                      <a16:creationId xmlns:a16="http://schemas.microsoft.com/office/drawing/2014/main" id="{16720F8E-61DE-044F-9D8E-544B318B38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91" y="2984"/>
                  <a:ext cx="4155" cy="5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głowica </a:t>
                  </a:r>
                  <a:r>
                    <a:rPr kumimoji="0" lang="pl-PL" altLang="pl-PL" sz="1200" b="1" dirty="0" err="1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dczytująco</a:t>
                  </a:r>
                  <a:r>
                    <a:rPr kumimoji="0" lang="pl-PL" altLang="pl-PL" sz="12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 - zapisująca</a:t>
                  </a:r>
                </a:p>
              </p:txBody>
            </p:sp>
            <p:sp>
              <p:nvSpPr>
                <p:cNvPr id="37" name="Line 48">
                  <a:extLst>
                    <a:ext uri="{FF2B5EF4-FFF2-40B4-BE49-F238E27FC236}">
                      <a16:creationId xmlns:a16="http://schemas.microsoft.com/office/drawing/2014/main" id="{E3DF5F88-13B7-8920-4C67-E280570E6C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55" y="3210"/>
                  <a:ext cx="79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arrow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</p:grpSp>
          <p:sp>
            <p:nvSpPr>
              <p:cNvPr id="22" name="Text Box 49">
                <a:extLst>
                  <a:ext uri="{FF2B5EF4-FFF2-40B4-BE49-F238E27FC236}">
                    <a16:creationId xmlns:a16="http://schemas.microsoft.com/office/drawing/2014/main" id="{194F8295-55D3-82D4-04C2-962FD6C84E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1" y="3599"/>
                <a:ext cx="6060" cy="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sz="1200" b="1" dirty="0">
                    <a:solidFill>
                      <a:schemeClr val="tx1"/>
                    </a:solidFill>
                    <a:latin typeface="Arial" panose="020B0604020202020204" pitchFamily="34" charset="0"/>
                  </a:rPr>
                  <a:t>taśma o nieskończonej ilości klatek (1 bitowych)</a:t>
                </a:r>
              </a:p>
            </p:txBody>
          </p:sp>
          <p:grpSp>
            <p:nvGrpSpPr>
              <p:cNvPr id="23" name="Group 50">
                <a:extLst>
                  <a:ext uri="{FF2B5EF4-FFF2-40B4-BE49-F238E27FC236}">
                    <a16:creationId xmlns:a16="http://schemas.microsoft.com/office/drawing/2014/main" id="{6B92EDEF-17EF-DD44-D40E-883537AF8B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70" y="3972"/>
                <a:ext cx="10185" cy="303"/>
                <a:chOff x="870" y="3972"/>
                <a:chExt cx="10185" cy="303"/>
              </a:xfrm>
            </p:grpSpPr>
            <p:sp>
              <p:nvSpPr>
                <p:cNvPr id="24" name="Line 51">
                  <a:extLst>
                    <a:ext uri="{FF2B5EF4-FFF2-40B4-BE49-F238E27FC236}">
                      <a16:creationId xmlns:a16="http://schemas.microsoft.com/office/drawing/2014/main" id="{4FB136F2-BC6F-D7C1-0E02-790F91BA52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70" y="3975"/>
                  <a:ext cx="1018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5" name="Line 52">
                  <a:extLst>
                    <a:ext uri="{FF2B5EF4-FFF2-40B4-BE49-F238E27FC236}">
                      <a16:creationId xmlns:a16="http://schemas.microsoft.com/office/drawing/2014/main" id="{6E0B4B7E-126F-B93B-7852-55359DCDA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70" y="4275"/>
                  <a:ext cx="1015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6" name="Line 53">
                  <a:extLst>
                    <a:ext uri="{FF2B5EF4-FFF2-40B4-BE49-F238E27FC236}">
                      <a16:creationId xmlns:a16="http://schemas.microsoft.com/office/drawing/2014/main" id="{350EE6CE-81AB-FC4C-4AC4-68F253E63C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7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7" name="Line 54">
                  <a:extLst>
                    <a:ext uri="{FF2B5EF4-FFF2-40B4-BE49-F238E27FC236}">
                      <a16:creationId xmlns:a16="http://schemas.microsoft.com/office/drawing/2014/main" id="{D339EC5D-C823-18EF-E6C8-02723FBB5C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5" y="3978"/>
                  <a:ext cx="0" cy="28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8" name="Line 55">
                  <a:extLst>
                    <a:ext uri="{FF2B5EF4-FFF2-40B4-BE49-F238E27FC236}">
                      <a16:creationId xmlns:a16="http://schemas.microsoft.com/office/drawing/2014/main" id="{EF4530A7-0552-9F46-CC8D-EB60F8931A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4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9" name="Line 56">
                  <a:extLst>
                    <a:ext uri="{FF2B5EF4-FFF2-40B4-BE49-F238E27FC236}">
                      <a16:creationId xmlns:a16="http://schemas.microsoft.com/office/drawing/2014/main" id="{89F1B95B-8A3D-01A6-009C-D5C52375EE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835" y="3972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0" name="Line 57">
                  <a:extLst>
                    <a:ext uri="{FF2B5EF4-FFF2-40B4-BE49-F238E27FC236}">
                      <a16:creationId xmlns:a16="http://schemas.microsoft.com/office/drawing/2014/main" id="{08BA5E6C-ED2C-B4EB-0545-CAF5387664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0" y="3972"/>
                  <a:ext cx="0" cy="29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1" name="Line 58">
                  <a:extLst>
                    <a:ext uri="{FF2B5EF4-FFF2-40B4-BE49-F238E27FC236}">
                      <a16:creationId xmlns:a16="http://schemas.microsoft.com/office/drawing/2014/main" id="{C5AF2A1B-0D71-CF13-6E0C-B15880957C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020" y="3984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2" name="Line 59">
                  <a:extLst>
                    <a:ext uri="{FF2B5EF4-FFF2-40B4-BE49-F238E27FC236}">
                      <a16:creationId xmlns:a16="http://schemas.microsoft.com/office/drawing/2014/main" id="{56237C9D-F9A7-F5AB-0793-4D6410C671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2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3" name="Line 60">
                  <a:extLst>
                    <a:ext uri="{FF2B5EF4-FFF2-40B4-BE49-F238E27FC236}">
                      <a16:creationId xmlns:a16="http://schemas.microsoft.com/office/drawing/2014/main" id="{39C8F2AC-9B87-DAC6-723B-C57F2BB693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830" y="3978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4" name="Line 61">
                  <a:extLst>
                    <a:ext uri="{FF2B5EF4-FFF2-40B4-BE49-F238E27FC236}">
                      <a16:creationId xmlns:a16="http://schemas.microsoft.com/office/drawing/2014/main" id="{DFF92106-3791-3DBA-AED7-C070A788E2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62" y="3978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5" name="Line 62">
                  <a:extLst>
                    <a:ext uri="{FF2B5EF4-FFF2-40B4-BE49-F238E27FC236}">
                      <a16:creationId xmlns:a16="http://schemas.microsoft.com/office/drawing/2014/main" id="{F21F94A0-E5B3-8D9A-C0D7-B65309FC75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24" y="3978"/>
                  <a:ext cx="0" cy="29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</p:grp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E2152993-88BF-8CD4-F9CC-B014A555B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1" y="3958"/>
              <a:ext cx="6000" cy="710"/>
              <a:chOff x="3411" y="3958"/>
              <a:chExt cx="6000" cy="710"/>
            </a:xfrm>
          </p:grpSpPr>
          <p:sp>
            <p:nvSpPr>
              <p:cNvPr id="8" name="Text Box 64">
                <a:extLst>
                  <a:ext uri="{FF2B5EF4-FFF2-40B4-BE49-F238E27FC236}">
                    <a16:creationId xmlns:a16="http://schemas.microsoft.com/office/drawing/2014/main" id="{1C550C5D-298D-C5BE-4C6E-EBABA3D8EA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11" y="3958"/>
                <a:ext cx="1080" cy="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. . .</a:t>
                </a:r>
              </a:p>
            </p:txBody>
          </p:sp>
          <p:sp>
            <p:nvSpPr>
              <p:cNvPr id="9" name="Text Box 65">
                <a:extLst>
                  <a:ext uri="{FF2B5EF4-FFF2-40B4-BE49-F238E27FC236}">
                    <a16:creationId xmlns:a16="http://schemas.microsoft.com/office/drawing/2014/main" id="{ED84A1BC-D8EA-FD25-464E-F6D7E21815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31" y="3978"/>
                <a:ext cx="1080" cy="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. . .</a:t>
                </a:r>
              </a:p>
            </p:txBody>
          </p:sp>
          <p:grpSp>
            <p:nvGrpSpPr>
              <p:cNvPr id="10" name="Group 66">
                <a:extLst>
                  <a:ext uri="{FF2B5EF4-FFF2-40B4-BE49-F238E27FC236}">
                    <a16:creationId xmlns:a16="http://schemas.microsoft.com/office/drawing/2014/main" id="{8858DD5E-FDC5-4DB8-AB2E-43604F4EDB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6" y="4178"/>
                <a:ext cx="3845" cy="490"/>
                <a:chOff x="4466" y="4178"/>
                <a:chExt cx="3845" cy="490"/>
              </a:xfrm>
            </p:grpSpPr>
            <p:sp>
              <p:nvSpPr>
                <p:cNvPr id="11" name="Text Box 67">
                  <a:extLst>
                    <a:ext uri="{FF2B5EF4-FFF2-40B4-BE49-F238E27FC236}">
                      <a16:creationId xmlns:a16="http://schemas.microsoft.com/office/drawing/2014/main" id="{C262D462-610C-4EBE-B790-08BF9296EF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6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4</a:t>
                  </a:r>
                </a:p>
              </p:txBody>
            </p:sp>
            <p:sp>
              <p:nvSpPr>
                <p:cNvPr id="12" name="Text Box 68">
                  <a:extLst>
                    <a:ext uri="{FF2B5EF4-FFF2-40B4-BE49-F238E27FC236}">
                      <a16:creationId xmlns:a16="http://schemas.microsoft.com/office/drawing/2014/main" id="{7A691068-0165-C7DE-0D9B-B832C302CE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756" y="419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13" name="Text Box 69">
                  <a:extLst>
                    <a:ext uri="{FF2B5EF4-FFF2-40B4-BE49-F238E27FC236}">
                      <a16:creationId xmlns:a16="http://schemas.microsoft.com/office/drawing/2014/main" id="{F17CD908-2356-5401-FF47-2D65239B2E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31" y="419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3</a:t>
                  </a:r>
                </a:p>
              </p:txBody>
            </p:sp>
            <p:sp>
              <p:nvSpPr>
                <p:cNvPr id="14" name="Text Box 70">
                  <a:extLst>
                    <a:ext uri="{FF2B5EF4-FFF2-40B4-BE49-F238E27FC236}">
                      <a16:creationId xmlns:a16="http://schemas.microsoft.com/office/drawing/2014/main" id="{4875D8C5-8DC1-B03C-BBEE-6C926ACC8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61" y="417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2</a:t>
                  </a:r>
                </a:p>
              </p:txBody>
            </p:sp>
            <p:sp>
              <p:nvSpPr>
                <p:cNvPr id="15" name="Text Box 71">
                  <a:extLst>
                    <a:ext uri="{FF2B5EF4-FFF2-40B4-BE49-F238E27FC236}">
                      <a16:creationId xmlns:a16="http://schemas.microsoft.com/office/drawing/2014/main" id="{7EF1AC6C-A836-2A5C-8A0D-D4857D6040D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74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1</a:t>
                  </a:r>
                </a:p>
              </p:txBody>
            </p:sp>
            <p:sp>
              <p:nvSpPr>
                <p:cNvPr id="16" name="Text Box 72">
                  <a:extLst>
                    <a:ext uri="{FF2B5EF4-FFF2-40B4-BE49-F238E27FC236}">
                      <a16:creationId xmlns:a16="http://schemas.microsoft.com/office/drawing/2014/main" id="{93DF4607-E0D7-4FCD-D28A-7EDC1490DB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66" y="420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0</a:t>
                  </a:r>
                </a:p>
              </p:txBody>
            </p:sp>
            <p:sp>
              <p:nvSpPr>
                <p:cNvPr id="17" name="Text Box 73">
                  <a:extLst>
                    <a:ext uri="{FF2B5EF4-FFF2-40B4-BE49-F238E27FC236}">
                      <a16:creationId xmlns:a16="http://schemas.microsoft.com/office/drawing/2014/main" id="{3086FC28-F340-9950-6A4A-BFAFB42E7D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51" y="419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1</a:t>
                  </a:r>
                </a:p>
              </p:txBody>
            </p:sp>
            <p:sp>
              <p:nvSpPr>
                <p:cNvPr id="18" name="Text Box 74">
                  <a:extLst>
                    <a:ext uri="{FF2B5EF4-FFF2-40B4-BE49-F238E27FC236}">
                      <a16:creationId xmlns:a16="http://schemas.microsoft.com/office/drawing/2014/main" id="{5E7635A8-2A09-5445-1F2E-A06B300F84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41" y="419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sp>
              <p:nvSpPr>
                <p:cNvPr id="19" name="Text Box 75">
                  <a:extLst>
                    <a:ext uri="{FF2B5EF4-FFF2-40B4-BE49-F238E27FC236}">
                      <a16:creationId xmlns:a16="http://schemas.microsoft.com/office/drawing/2014/main" id="{419C380B-08B5-E199-E2C4-B757185A03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32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3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5156744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1" name="Rectangle 1030">
            <a:extLst>
              <a:ext uri="{FF2B5EF4-FFF2-40B4-BE49-F238E27FC236}">
                <a16:creationId xmlns:a16="http://schemas.microsoft.com/office/drawing/2014/main" id="{92468898-5A6E-4D55-85EC-308E785EE06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93A3758F-61BF-B8F9-EA88-A6B7B8B00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9768" y="411480"/>
            <a:ext cx="11201400" cy="1106424"/>
          </a:xfrm>
        </p:spPr>
        <p:txBody>
          <a:bodyPr>
            <a:normAutofit/>
          </a:bodyPr>
          <a:lstStyle/>
          <a:p>
            <a:r>
              <a:rPr lang="pl-PL" sz="3600"/>
              <a:t>Model maszyny</a:t>
            </a:r>
          </a:p>
        </p:txBody>
      </p:sp>
      <p:sp>
        <p:nvSpPr>
          <p:cNvPr id="1033" name="Rectangle 1032">
            <a:extLst>
              <a:ext uri="{FF2B5EF4-FFF2-40B4-BE49-F238E27FC236}">
                <a16:creationId xmlns:a16="http://schemas.microsoft.com/office/drawing/2014/main" id="{3E23A947-2D45-4208-AE2B-64948C87A3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98458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26" name="Picture 2" descr="Wykonana metodą chałupniczą maszyna Turinga [wideo]">
            <a:extLst>
              <a:ext uri="{FF2B5EF4-FFF2-40B4-BE49-F238E27FC236}">
                <a16:creationId xmlns:a16="http://schemas.microsoft.com/office/drawing/2014/main" id="{605B175E-949D-DC5D-FE4B-EFF4D8F9D5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9768" y="2059034"/>
            <a:ext cx="6702552" cy="3837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035" name="Rectangle 1034">
            <a:extLst>
              <a:ext uri="{FF2B5EF4-FFF2-40B4-BE49-F238E27FC236}">
                <a16:creationId xmlns:a16="http://schemas.microsoft.com/office/drawing/2014/main" id="{E5BBB0F9-6A59-4D02-A9C7-A2D6516684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43801" y="1721922"/>
            <a:ext cx="4218432" cy="4520560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683D97-3F87-97D5-92C1-5A8A87396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38752" y="2020824"/>
            <a:ext cx="3455097" cy="3959352"/>
          </a:xfrm>
        </p:spPr>
        <p:txBody>
          <a:bodyPr anchor="ctr">
            <a:normAutofit/>
          </a:bodyPr>
          <a:lstStyle/>
          <a:p>
            <a:r>
              <a:rPr lang="en-US" sz="1700" dirty="0"/>
              <a:t>https://gadzetomania.pl/25032,wykonana-metoda-chalupnicza-maszyna-turinga-wideo</a:t>
            </a:r>
          </a:p>
          <a:p>
            <a:endParaRPr lang="pl-PL" sz="1700" dirty="0"/>
          </a:p>
        </p:txBody>
      </p:sp>
    </p:spTree>
    <p:extLst>
      <p:ext uri="{BB962C8B-B14F-4D97-AF65-F5344CB8AC3E}">
        <p14:creationId xmlns:p14="http://schemas.microsoft.com/office/powerpoint/2010/main" val="2048274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BD36B9-B133-64CD-9D6F-4969B26B9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ormalna definicja modelu </a:t>
            </a:r>
            <a:br>
              <a:rPr lang="pl-PL" dirty="0"/>
            </a:br>
            <a:r>
              <a:rPr lang="pl-PL" dirty="0"/>
              <a:t>– Deterministyczna Maszyna Turing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9F2456B-D097-A1E3-D0E8-ECC14DB0A9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pl-PL" dirty="0"/>
                  <a:t>Program dla DTM jest dany gdy ustalone są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Skończony zbiór </a:t>
                </a:r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</m:oMath>
                </a14:m>
                <a:r>
                  <a:rPr lang="pl-PL" dirty="0"/>
                  <a:t> symboli taśmy, podzbiór symboli wejściowych </a:t>
                </a:r>
                <a14:m>
                  <m:oMath xmlns:m="http://schemas.openxmlformats.org/officeDocument/2006/math"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𝚺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</m:oMath>
                </a14:m>
                <a:r>
                  <a:rPr lang="pl-PL" dirty="0"/>
                  <a:t> oraz wyróżniony symbol pusty </a:t>
                </a:r>
                <a14:m>
                  <m:oMath xmlns:m="http://schemas.openxmlformats.org/officeDocument/2006/math"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𝐛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\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𝚺</m:t>
                    </m:r>
                  </m:oMath>
                </a14:m>
                <a:r>
                  <a:rPr lang="pl-PL" dirty="0"/>
                  <a:t>,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Skończony zbiór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pl-PL" dirty="0"/>
                  <a:t> stanów maszyny zawierający wyróżniony stan początkow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pl-PL" dirty="0"/>
                  <a:t> i dwa stany końcow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dirty="0"/>
                  <a:t> dla odpowiedzi „tak” 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pl-PL" dirty="0"/>
                  <a:t> dla odpowiedzi „nie”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Funkcja przejść 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𝐡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d>
                        <m:d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𝐐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\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𝐲</m:t>
                                  </m:r>
                                </m:sub>
                              </m:s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𝚪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𝐐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𝚪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{"/>
                          <m:endChr m:val="}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+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d>
                    </m:oMath>
                  </m:oMathPara>
                </a14:m>
                <a:endParaRPr lang="pl-PL" dirty="0"/>
              </a:p>
              <a:p>
                <a:pPr marL="0" indent="0">
                  <a:buNone/>
                </a:pPr>
                <a:r>
                  <a:rPr lang="pl-PL" dirty="0"/>
                  <a:t>	czyli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𝐡</m:t>
                      </m:r>
                      <m:d>
                        <m:dPr>
                          <m:ctrlPr>
                            <a:rPr lang="pl-PL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𝐬</m:t>
                          </m:r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p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𝐬</m:t>
                              </m:r>
                            </m:e>
                            <m:sup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pl-PL" dirty="0"/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9F2456B-D097-A1E3-D0E8-ECC14DB0A9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59" t="-165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Pismo odręczne 3">
                <a:extLst>
                  <a:ext uri="{FF2B5EF4-FFF2-40B4-BE49-F238E27FC236}">
                    <a16:creationId xmlns:a16="http://schemas.microsoft.com/office/drawing/2014/main" id="{2D1DDD3C-2DA8-B187-FB99-B2AE29E1DDBB}"/>
                  </a:ext>
                </a:extLst>
              </p14:cNvPr>
              <p14:cNvContentPartPr/>
              <p14:nvPr/>
            </p14:nvContentPartPr>
            <p14:xfrm>
              <a:off x="4553553" y="2738365"/>
              <a:ext cx="12240" cy="35640"/>
            </p14:xfrm>
          </p:contentPart>
        </mc:Choice>
        <mc:Fallback xmlns="">
          <p:pic>
            <p:nvPicPr>
              <p:cNvPr id="4" name="Pismo odręczne 3">
                <a:extLst>
                  <a:ext uri="{FF2B5EF4-FFF2-40B4-BE49-F238E27FC236}">
                    <a16:creationId xmlns:a16="http://schemas.microsoft.com/office/drawing/2014/main" id="{2D1DDD3C-2DA8-B187-FB99-B2AE29E1DDB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44553" y="2729365"/>
                <a:ext cx="29880" cy="5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076267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5A6B10F-F345-C377-066B-41AE2517A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lgorytm działania DT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36C9EE25-7303-B9E0-E04A-4D3590D0082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pl-PL" dirty="0"/>
                  <a:t>Łańcuch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dirty="0"/>
                  <a:t>danych problemu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pl-PL" dirty="0"/>
                  <a:t> umieszcza się początkowo w klatkach od nr 1 do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pl-PL" dirty="0"/>
                  <a:t>; w pozostałych klatkach znajduje się początkowo wyróżniony symbol pusty.</a:t>
                </a:r>
              </a:p>
              <a:p>
                <a:pPr marL="514350" indent="-514350">
                  <a:buFont typeface="+mj-lt"/>
                  <a:buAutoNum type="alphaLcParenR"/>
                </a:pPr>
                <a:r>
                  <a:rPr lang="pl-PL" dirty="0"/>
                  <a:t>DTM rozpoczyna wykonywanie programu w stan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pl-PL" dirty="0"/>
                  <a:t> z głowicą znajdującą się nad klatką nr 1 oraz zgodnie z funkcją przejść h.</a:t>
                </a:r>
              </a:p>
              <a:p>
                <a:pPr marL="514350" indent="-514350">
                  <a:buFont typeface="+mj-lt"/>
                  <a:buAutoNum type="alphaLcParenR"/>
                </a:pPr>
                <a:r>
                  <a:rPr lang="pl-PL" dirty="0"/>
                  <a:t>Program jest wykonywany do chwili gdy DTM znajdzie się w jednym ze stanów końcowych tzn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dirty="0"/>
                  <a:t> lub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pl-PL" dirty="0"/>
                  <a:t> .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36C9EE25-7303-B9E0-E04A-4D3590D0082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79" t="-1155" r="-18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001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F477CAC-E33C-C94C-088F-0F25E8CD81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wiązywalność problem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7812A20-CCF6-41B4-C297-848053E9010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11592" y="2482000"/>
                <a:ext cx="10168128" cy="3694176"/>
              </a:xfrm>
            </p:spPr>
            <p:txBody>
              <a:bodyPr/>
              <a:lstStyle/>
              <a:p>
                <a:r>
                  <a:rPr lang="pl-PL" u="sng" dirty="0"/>
                  <a:t>Określenie:</a:t>
                </a:r>
              </a:p>
              <a:p>
                <a:pPr lvl="1"/>
                <a:r>
                  <a:rPr lang="pl-PL" dirty="0"/>
                  <a:t>Mówimy, że DTM rozwiązuje decyzyjny proble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Π</m:t>
                    </m:r>
                  </m:oMath>
                </a14:m>
                <a:r>
                  <a:rPr lang="pl-PL" dirty="0"/>
                  <a:t> dla ustalonego kodowania jeśli kończy obliczenia dla wszystkich łańcuchów danych problemu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Π</m:t>
                    </m:r>
                  </m:oMath>
                </a14:m>
                <a:r>
                  <a:rPr lang="pl-PL" dirty="0"/>
                  <a:t>, przy czym kończy obliczenia w stan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kern="12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kern="12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kern="12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 dla wszystkich </a:t>
                </a:r>
                <a14:m>
                  <m:oMath xmlns:m="http://schemas.openxmlformats.org/officeDocument/2006/math"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takich, ze </a:t>
                </a:r>
                <a14:m>
                  <m:oMath xmlns:m="http://schemas.openxmlformats.org/officeDocument/2006/math"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b="0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pl-PL" b="0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pl-PL" b="0" i="1" kern="1200" dirty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kern="1200" dirty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Π</m:t>
                        </m:r>
                      </m:sub>
                    </m:sSub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 i tylko dla nich.</a:t>
                </a:r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7812A20-CCF6-41B4-C297-848053E901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1592" y="2482000"/>
                <a:ext cx="10168128" cy="3694176"/>
              </a:xfrm>
              <a:blipFill>
                <a:blip r:embed="rId2"/>
                <a:stretch>
                  <a:fillRect l="-107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4977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25F1119-2E8A-467A-3FC0-C51536B997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teratur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1354EC3-26D9-55BF-8CBD-D7F92D5A81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Marian Chudy – Elementy teoretycznych podstaw informatyki, Wydawnictwo </a:t>
            </a:r>
            <a:r>
              <a:rPr lang="pl-PL" dirty="0" err="1"/>
              <a:t>Exit</a:t>
            </a:r>
            <a:r>
              <a:rPr lang="pl-PL" dirty="0"/>
              <a:t>, Warszawa 2006</a:t>
            </a:r>
          </a:p>
          <a:p>
            <a:r>
              <a:rPr lang="pl-PL" dirty="0"/>
              <a:t>Marian Chudy – Jakość algorytmów w obliczeniach sekwencyjnych i równoległych. Wydawnictwo Bellona, Warszawa 2001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576938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23D491D-F1B7-3C2B-46B0-E686E5372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wiązywalność problem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122ED531-0A6E-942E-D689-8A78F97C1A8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pl-PL" sz="1800" u="sng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zykład:</a:t>
                </a:r>
              </a:p>
              <a:p>
                <a:pPr marL="0" indent="0">
                  <a:buNone/>
                </a:pPr>
                <a:r>
                  <a:rPr lang="pl-PL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jmy program DTM do badania czy dana liczba jest parzysta. (</a:t>
                </a:r>
                <a14:m>
                  <m:oMath xmlns:m="http://schemas.openxmlformats.org/officeDocument/2006/math"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010110101</m:t>
                    </m:r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pl-PL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𝛤</m:t>
                    </m:r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1,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𝛴</m:t>
                    </m:r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pl-PL" sz="1800" i="1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𝑄</m:t>
                    </m:r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pl-PL" sz="1800" i="1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h</m:t>
                    </m:r>
                    <m:d>
                      <m:dPr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,+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,+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122ED531-0A6E-942E-D689-8A78F97C1A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60" t="-66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8411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1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302">
            <a:extLst>
              <a:ext uri="{FF2B5EF4-FFF2-40B4-BE49-F238E27FC236}">
                <a16:creationId xmlns:a16="http://schemas.microsoft.com/office/drawing/2014/main" id="{C492518C-7955-312A-A344-79AD44864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569053"/>
              </p:ext>
            </p:extLst>
          </p:nvPr>
        </p:nvGraphicFramePr>
        <p:xfrm>
          <a:off x="4635379" y="2068001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9" name="Object 302">
                        <a:extLst>
                          <a:ext uri="{FF2B5EF4-FFF2-40B4-BE49-F238E27FC236}">
                            <a16:creationId xmlns:a16="http://schemas.microsoft.com/office/drawing/2014/main" id="{C492518C-7955-312A-A344-79AD44864E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9" y="2068001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2642" y="437189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pl-PL" altLang="pl-PL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60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2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8667" y="416121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F7D45C-800C-E2E1-1840-456B88BE27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040356"/>
              </p:ext>
            </p:extLst>
          </p:nvPr>
        </p:nvGraphicFramePr>
        <p:xfrm>
          <a:off x="4635379" y="2068001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8F7D45C-800C-E2E1-1840-456B88BE27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9" y="2068001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289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3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8667" y="416121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87EF7A9A-AD44-6287-6522-F424FCCEA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929963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87EF7A9A-AD44-6287-6522-F424FCCEA0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71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4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4692" y="4614437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8FA0657-41E6-14AC-D9CA-566E13FB2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480096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8FA0657-41E6-14AC-D9CA-566E13FB2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895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5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8911" y="4860927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75DC05-7957-961A-A4B7-288EFD65F7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935353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875DC05-7957-961A-A4B7-288EFD65F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84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6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90F0EFD-A5A0-9E83-DC65-611A127659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270334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11">
                  <p:embed/>
                </p:oleObj>
              </mc:Choice>
              <mc:Fallback>
                <p:oleObj name="Visio" r:id="rId4" imgW="5073396" imgH="1292352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90F0EFD-A5A0-9E83-DC65-611A12765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17694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D06CE56-3881-4ADA-8CEF-D18B02C242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57544" y="346791"/>
            <a:ext cx="146304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9F3C543-62EC-4433-9C93-A2CD8764E9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578652" y="4501201"/>
            <a:ext cx="11034696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FFD48BC7-DC40-47DE-87EE-9F4B6ECB9A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E502BBC7-2C76-46F3-BC24-5985BC13DB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14425" y="0"/>
            <a:ext cx="9963150" cy="6858000"/>
          </a:xfrm>
          <a:custGeom>
            <a:avLst/>
            <a:gdLst>
              <a:gd name="connsiteX0" fmla="*/ 1595771 w 9963150"/>
              <a:gd name="connsiteY0" fmla="*/ 0 h 6858000"/>
              <a:gd name="connsiteX1" fmla="*/ 8367379 w 9963150"/>
              <a:gd name="connsiteY1" fmla="*/ 0 h 6858000"/>
              <a:gd name="connsiteX2" fmla="*/ 8504080 w 9963150"/>
              <a:gd name="connsiteY2" fmla="*/ 130333 h 6858000"/>
              <a:gd name="connsiteX3" fmla="*/ 9963150 w 9963150"/>
              <a:gd name="connsiteY3" fmla="*/ 3652838 h 6858000"/>
              <a:gd name="connsiteX4" fmla="*/ 8825600 w 9963150"/>
              <a:gd name="connsiteY4" fmla="*/ 6821583 h 6858000"/>
              <a:gd name="connsiteX5" fmla="*/ 8794055 w 9963150"/>
              <a:gd name="connsiteY5" fmla="*/ 6858000 h 6858000"/>
              <a:gd name="connsiteX6" fmla="*/ 1169096 w 9963150"/>
              <a:gd name="connsiteY6" fmla="*/ 6858000 h 6858000"/>
              <a:gd name="connsiteX7" fmla="*/ 1137550 w 9963150"/>
              <a:gd name="connsiteY7" fmla="*/ 6821583 h 6858000"/>
              <a:gd name="connsiteX8" fmla="*/ 0 w 9963150"/>
              <a:gd name="connsiteY8" fmla="*/ 3652838 h 6858000"/>
              <a:gd name="connsiteX9" fmla="*/ 1459070 w 9963150"/>
              <a:gd name="connsiteY9" fmla="*/ 13033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963150" h="6858000">
                <a:moveTo>
                  <a:pt x="1595771" y="0"/>
                </a:moveTo>
                <a:lnTo>
                  <a:pt x="8367379" y="0"/>
                </a:lnTo>
                <a:lnTo>
                  <a:pt x="8504080" y="130333"/>
                </a:lnTo>
                <a:cubicBezTo>
                  <a:pt x="9405568" y="1031820"/>
                  <a:pt x="9963150" y="2277214"/>
                  <a:pt x="9963150" y="3652838"/>
                </a:cubicBezTo>
                <a:cubicBezTo>
                  <a:pt x="9963150" y="4856509"/>
                  <a:pt x="9536251" y="5960473"/>
                  <a:pt x="8825600" y="6821583"/>
                </a:cubicBezTo>
                <a:lnTo>
                  <a:pt x="8794055" y="6858000"/>
                </a:lnTo>
                <a:lnTo>
                  <a:pt x="1169096" y="6858000"/>
                </a:lnTo>
                <a:lnTo>
                  <a:pt x="1137550" y="6821583"/>
                </a:lnTo>
                <a:cubicBezTo>
                  <a:pt x="426899" y="5960473"/>
                  <a:pt x="0" y="4856509"/>
                  <a:pt x="0" y="3652838"/>
                </a:cubicBezTo>
                <a:cubicBezTo>
                  <a:pt x="0" y="2277214"/>
                  <a:pt x="557582" y="1031820"/>
                  <a:pt x="1459070" y="130333"/>
                </a:cubicBezTo>
                <a:close/>
              </a:path>
            </a:pathLst>
          </a:cu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63500" sx="102000" sy="102000" algn="ctr" rotWithShape="0">
              <a:schemeClr val="bg1">
                <a:lumMod val="8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5" name="Freeform: Shape 14">
            <a:extLst>
              <a:ext uri="{FF2B5EF4-FFF2-40B4-BE49-F238E27FC236}">
                <a16:creationId xmlns:a16="http://schemas.microsoft.com/office/drawing/2014/main" id="{9C45F024-2468-4D8A-9E11-BB2B1E0A3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21664" y="0"/>
            <a:ext cx="9948672" cy="6858000"/>
          </a:xfrm>
          <a:custGeom>
            <a:avLst/>
            <a:gdLst>
              <a:gd name="connsiteX0" fmla="*/ 1595771 w 9963150"/>
              <a:gd name="connsiteY0" fmla="*/ 0 h 6858000"/>
              <a:gd name="connsiteX1" fmla="*/ 8367379 w 9963150"/>
              <a:gd name="connsiteY1" fmla="*/ 0 h 6858000"/>
              <a:gd name="connsiteX2" fmla="*/ 8504080 w 9963150"/>
              <a:gd name="connsiteY2" fmla="*/ 130333 h 6858000"/>
              <a:gd name="connsiteX3" fmla="*/ 9963150 w 9963150"/>
              <a:gd name="connsiteY3" fmla="*/ 3652838 h 6858000"/>
              <a:gd name="connsiteX4" fmla="*/ 8825600 w 9963150"/>
              <a:gd name="connsiteY4" fmla="*/ 6821583 h 6858000"/>
              <a:gd name="connsiteX5" fmla="*/ 8794055 w 9963150"/>
              <a:gd name="connsiteY5" fmla="*/ 6858000 h 6858000"/>
              <a:gd name="connsiteX6" fmla="*/ 1169096 w 9963150"/>
              <a:gd name="connsiteY6" fmla="*/ 6858000 h 6858000"/>
              <a:gd name="connsiteX7" fmla="*/ 1137550 w 9963150"/>
              <a:gd name="connsiteY7" fmla="*/ 6821583 h 6858000"/>
              <a:gd name="connsiteX8" fmla="*/ 0 w 9963150"/>
              <a:gd name="connsiteY8" fmla="*/ 3652838 h 6858000"/>
              <a:gd name="connsiteX9" fmla="*/ 1459070 w 9963150"/>
              <a:gd name="connsiteY9" fmla="*/ 13033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963150" h="6858000">
                <a:moveTo>
                  <a:pt x="1595771" y="0"/>
                </a:moveTo>
                <a:lnTo>
                  <a:pt x="8367379" y="0"/>
                </a:lnTo>
                <a:lnTo>
                  <a:pt x="8504080" y="130333"/>
                </a:lnTo>
                <a:cubicBezTo>
                  <a:pt x="9405568" y="1031820"/>
                  <a:pt x="9963150" y="2277214"/>
                  <a:pt x="9963150" y="3652838"/>
                </a:cubicBezTo>
                <a:cubicBezTo>
                  <a:pt x="9963150" y="4856509"/>
                  <a:pt x="9536251" y="5960473"/>
                  <a:pt x="8825600" y="6821583"/>
                </a:cubicBezTo>
                <a:lnTo>
                  <a:pt x="8794055" y="6858000"/>
                </a:lnTo>
                <a:lnTo>
                  <a:pt x="1169096" y="6858000"/>
                </a:lnTo>
                <a:lnTo>
                  <a:pt x="1137550" y="6821583"/>
                </a:lnTo>
                <a:cubicBezTo>
                  <a:pt x="426899" y="5960473"/>
                  <a:pt x="0" y="4856509"/>
                  <a:pt x="0" y="3652838"/>
                </a:cubicBezTo>
                <a:cubicBezTo>
                  <a:pt x="0" y="2277214"/>
                  <a:pt x="557582" y="1031820"/>
                  <a:pt x="1459070" y="130333"/>
                </a:cubicBez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56E92E2-8FCC-901A-818D-F4B5F7F744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3" y="1999615"/>
            <a:ext cx="9144000" cy="276402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7200" dirty="0" err="1"/>
              <a:t>Dziękuję</a:t>
            </a:r>
            <a:r>
              <a:rPr lang="en-US" sz="7200" dirty="0"/>
              <a:t> za </a:t>
            </a:r>
            <a:r>
              <a:rPr lang="en-US" sz="7200" dirty="0" err="1"/>
              <a:t>uwagę</a:t>
            </a:r>
            <a:endParaRPr lang="en-US" sz="72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629484E-3792-4B3D-89AD-7C8A1ED0E0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718560" y="5524786"/>
            <a:ext cx="4754880" cy="274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0166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315AC45-9603-80C4-FC19-5E740A3EEB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zaliczenia ćwiczeń i laboratoriów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156ED6-1EA8-B393-99F3-588FB557A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l-PL" dirty="0"/>
              <a:t>Kolokwium na ostatnich zajęciach – forma pisemna</a:t>
            </a:r>
          </a:p>
          <a:p>
            <a:r>
              <a:rPr lang="pl-PL" dirty="0"/>
              <a:t>Materiały przy sobie – nie trzeba umieć na pamięć</a:t>
            </a:r>
          </a:p>
          <a:p>
            <a:r>
              <a:rPr lang="pl-PL" dirty="0"/>
              <a:t>Brak komunikowania się</a:t>
            </a:r>
          </a:p>
          <a:p>
            <a:r>
              <a:rPr lang="pl-PL" dirty="0"/>
              <a:t>Ocena z kolokwium jest oceną z ćwiczeń</a:t>
            </a:r>
          </a:p>
          <a:p>
            <a:r>
              <a:rPr lang="pl-PL" dirty="0"/>
              <a:t>Laboratoria muszą być zaliczone aby podejść do kolokwium</a:t>
            </a:r>
          </a:p>
          <a:p>
            <a:r>
              <a:rPr lang="pl-PL" dirty="0"/>
              <a:t>Laboratorium zaliczamy realizacją postawionego zadania i wysłaniem sprawozdania drogą mailową lub na </a:t>
            </a:r>
            <a:r>
              <a:rPr lang="pl-PL" dirty="0" err="1"/>
              <a:t>teamsach</a:t>
            </a:r>
            <a:r>
              <a:rPr lang="pl-PL" dirty="0"/>
              <a:t> (do uzgodnienia)</a:t>
            </a:r>
          </a:p>
        </p:txBody>
      </p:sp>
    </p:spTree>
    <p:extLst>
      <p:ext uri="{BB962C8B-B14F-4D97-AF65-F5344CB8AC3E}">
        <p14:creationId xmlns:p14="http://schemas.microsoft.com/office/powerpoint/2010/main" val="2099984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4CBE330-9C81-F3CD-E973-9CBD85894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87A34E2-C31B-F70B-860C-4CD3D3AB45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Kodowanie problemów decyzyjnych związane jest z tym, że ma spełniać dwa postulaty:</a:t>
            </a:r>
          </a:p>
          <a:p>
            <a:pPr lvl="1"/>
            <a:r>
              <a:rPr lang="pl-PL" dirty="0"/>
              <a:t>jednoznaczność,</a:t>
            </a:r>
          </a:p>
          <a:p>
            <a:pPr lvl="1"/>
            <a:r>
              <a:rPr lang="pl-PL" dirty="0"/>
              <a:t>zwięzłość.</a:t>
            </a:r>
          </a:p>
          <a:p>
            <a:r>
              <a:rPr lang="pl-PL" dirty="0"/>
              <a:t>Pierwszy postulat jest oczywisty, trzeba zapisać wszelkie dane potrzebne do rozwiązania zadania decyzyjnego.</a:t>
            </a:r>
          </a:p>
          <a:p>
            <a:r>
              <a:rPr lang="pl-PL" dirty="0"/>
              <a:t>Drugi, mniej oczywisty, oznacza, że rozmiar opisanego zadania powinien być najmniejszy z możliwych. Temu zagadnieniu przyjrzymy się dokładniej. </a:t>
            </a:r>
          </a:p>
          <a:p>
            <a:r>
              <a:rPr lang="pl-PL" dirty="0"/>
              <a:t>Prof. Chudy podaje ciekawy przykład zadania załadunku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99157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20084CF-124E-61DC-7B7A-D2CD0EB2DD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jaśnienia operatorów zadani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6FD8713-F7FF-247A-BDC7-ED417E7F2C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pl-PL" b="0" dirty="0"/>
                  <a:t>Operator </a:t>
                </a:r>
                <a:r>
                  <a:rPr lang="pl-PL" b="1" dirty="0"/>
                  <a:t>S</a:t>
                </a:r>
                <a:r>
                  <a:rPr lang="pl-PL" b="0" dirty="0"/>
                  <a:t> nazywamy </a:t>
                </a:r>
                <a:r>
                  <a:rPr lang="pl-PL" b="0" u="sng" dirty="0"/>
                  <a:t>operatorem rozwiązania</a:t>
                </a:r>
                <a:r>
                  <a:rPr lang="pl-PL" b="0" dirty="0"/>
                  <a:t> lub skrótowo </a:t>
                </a:r>
                <a:r>
                  <a:rPr lang="pl-PL" b="0" u="sng" dirty="0"/>
                  <a:t>zadaniem</a:t>
                </a:r>
                <a:r>
                  <a:rPr lang="pl-PL" b="0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: </m:t>
                    </m:r>
                    <m:sSub>
                      <m:sSub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l-PL" b="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−&gt;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pl-PL" b="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pl-PL" b="0" dirty="0"/>
                  <a:t>- zbiór zawarty w </a:t>
                </a:r>
                <a:r>
                  <a:rPr lang="pl-PL" b="0" u="sng" dirty="0"/>
                  <a:t>liniowej</a:t>
                </a:r>
                <a:r>
                  <a:rPr lang="pl-PL" b="0" dirty="0"/>
                  <a:t> przestrzeni X</a:t>
                </a:r>
              </a:p>
              <a:p>
                <a:r>
                  <a:rPr lang="pl-PL" b="0" dirty="0"/>
                  <a:t>X – zbiór wartości danych zadania</a:t>
                </a:r>
              </a:p>
              <a:p>
                <a:r>
                  <a:rPr lang="pl-PL" b="0" dirty="0"/>
                  <a:t>Y – przestrzeń unormowana (przestrzeń wartości rozwiązań)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pl-PL" b="0" dirty="0"/>
                  <a:t> – kostka binarna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pl-PL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pl-P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pl-PL" b="0" dirty="0"/>
                  <a:t> – własność liniowa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6FD8713-F7FF-247A-BDC7-ED417E7F2C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2145" b="-16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8775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C799903-48D5-4A31-A1A2-541072D977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Freeform: Shape 9">
            <a:extLst>
              <a:ext uri="{FF2B5EF4-FFF2-40B4-BE49-F238E27FC236}">
                <a16:creationId xmlns:a16="http://schemas.microsoft.com/office/drawing/2014/main" id="{8EFFF109-FC58-4FD3-BE05-9775A1310F5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4818889" cy="6858000"/>
          </a:xfrm>
          <a:custGeom>
            <a:avLst/>
            <a:gdLst>
              <a:gd name="connsiteX0" fmla="*/ 0 w 4818889"/>
              <a:gd name="connsiteY0" fmla="*/ 0 h 6858000"/>
              <a:gd name="connsiteX1" fmla="*/ 3605911 w 4818889"/>
              <a:gd name="connsiteY1" fmla="*/ 0 h 6858000"/>
              <a:gd name="connsiteX2" fmla="*/ 3668894 w 4818889"/>
              <a:gd name="connsiteY2" fmla="*/ 69271 h 6858000"/>
              <a:gd name="connsiteX3" fmla="*/ 4818889 w 4818889"/>
              <a:gd name="connsiteY3" fmla="*/ 3429000 h 6858000"/>
              <a:gd name="connsiteX4" fmla="*/ 3668894 w 4818889"/>
              <a:gd name="connsiteY4" fmla="*/ 6788730 h 6858000"/>
              <a:gd name="connsiteX5" fmla="*/ 3605911 w 4818889"/>
              <a:gd name="connsiteY5" fmla="*/ 6858000 h 6858000"/>
              <a:gd name="connsiteX6" fmla="*/ 0 w 481888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8889" h="6858000">
                <a:moveTo>
                  <a:pt x="0" y="0"/>
                </a:moveTo>
                <a:lnTo>
                  <a:pt x="3605911" y="0"/>
                </a:lnTo>
                <a:lnTo>
                  <a:pt x="3668894" y="69271"/>
                </a:lnTo>
                <a:cubicBezTo>
                  <a:pt x="4379420" y="929100"/>
                  <a:pt x="4818889" y="2116944"/>
                  <a:pt x="4818889" y="3429000"/>
                </a:cubicBezTo>
                <a:cubicBezTo>
                  <a:pt x="4818889" y="4741056"/>
                  <a:pt x="4379420" y="5928900"/>
                  <a:pt x="3668894" y="6788730"/>
                </a:cubicBezTo>
                <a:lnTo>
                  <a:pt x="3605911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algn="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2" name="Freeform: Shape 11">
            <a:extLst>
              <a:ext uri="{FF2B5EF4-FFF2-40B4-BE49-F238E27FC236}">
                <a16:creationId xmlns:a16="http://schemas.microsoft.com/office/drawing/2014/main" id="{E1B96AD6-92A9-4273-A62B-96A1C3E0BA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811477" cy="6858000"/>
          </a:xfrm>
          <a:custGeom>
            <a:avLst/>
            <a:gdLst>
              <a:gd name="connsiteX0" fmla="*/ 0 w 4811477"/>
              <a:gd name="connsiteY0" fmla="*/ 0 h 6858000"/>
              <a:gd name="connsiteX1" fmla="*/ 3598499 w 4811477"/>
              <a:gd name="connsiteY1" fmla="*/ 0 h 6858000"/>
              <a:gd name="connsiteX2" fmla="*/ 3661482 w 4811477"/>
              <a:gd name="connsiteY2" fmla="*/ 69271 h 6858000"/>
              <a:gd name="connsiteX3" fmla="*/ 4811477 w 4811477"/>
              <a:gd name="connsiteY3" fmla="*/ 3429000 h 6858000"/>
              <a:gd name="connsiteX4" fmla="*/ 3661482 w 4811477"/>
              <a:gd name="connsiteY4" fmla="*/ 6788730 h 6858000"/>
              <a:gd name="connsiteX5" fmla="*/ 3598499 w 4811477"/>
              <a:gd name="connsiteY5" fmla="*/ 6858000 h 6858000"/>
              <a:gd name="connsiteX6" fmla="*/ 0 w 481147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1477" h="6858000">
                <a:moveTo>
                  <a:pt x="0" y="0"/>
                </a:moveTo>
                <a:lnTo>
                  <a:pt x="3598499" y="0"/>
                </a:lnTo>
                <a:lnTo>
                  <a:pt x="3661482" y="69271"/>
                </a:lnTo>
                <a:cubicBezTo>
                  <a:pt x="4372008" y="929100"/>
                  <a:pt x="4811477" y="2116944"/>
                  <a:pt x="4811477" y="3429000"/>
                </a:cubicBezTo>
                <a:cubicBezTo>
                  <a:pt x="4811477" y="4741056"/>
                  <a:pt x="4372008" y="5928900"/>
                  <a:pt x="3661482" y="6788730"/>
                </a:cubicBezTo>
                <a:lnTo>
                  <a:pt x="3598499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FDF111E-A293-AFD8-07B7-32B3A02D4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792" y="1161288"/>
            <a:ext cx="3602736" cy="4526280"/>
          </a:xfrm>
        </p:spPr>
        <p:txBody>
          <a:bodyPr>
            <a:normAutofit/>
          </a:bodyPr>
          <a:lstStyle/>
          <a:p>
            <a:r>
              <a:rPr lang="pl-PL" dirty="0"/>
              <a:t>Kodowanie problemów decyzyjnych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63EEC44-1BA3-44ED-81FC-A644B04B2A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102049"/>
            <a:ext cx="128016" cy="65390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CE3EA97-37F9-918B-E69D-F8F2FD35F0E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434149" y="932688"/>
                <a:ext cx="5916603" cy="4992624"/>
              </a:xfrm>
            </p:spPr>
            <p:txBody>
              <a:bodyPr numCol="1" anchor="ctr"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pl-PL" sz="1900"/>
                  <a:t>Zadanie załadunku ma postać:</a:t>
                </a:r>
                <a:endParaRPr lang="pl-PL" sz="1900" b="0" i="1">
                  <a:latin typeface="Cambria Math" panose="02040503050406030204" pitchFamily="18" charset="0"/>
                </a:endParaRP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b="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sz="1900" b="0" i="1">
                        <a:latin typeface="Cambria Math" panose="02040503050406030204" pitchFamily="18" charset="0"/>
                      </a:rPr>
                      <m:t>=(1,1,0,1,0)</m:t>
                    </m:r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Wyznaczyć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∗∈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⊂</m:t>
                    </m:r>
                    <m:sSup>
                      <m:sSup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b="0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=1,...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Taki, że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∗</m:t>
                        </m:r>
                      </m:e>
                    </m:d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sz="190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d>
                      <m:dPr>
                        <m:begChr m:val="⟨"/>
                        <m:endChr m:val="⟩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sz="190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nary>
                      <m:naryPr>
                        <m:chr m:val="∑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Gdzie: 			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:</m:t>
                        </m:r>
                        <m:nary>
                          <m:naryPr>
                            <m:chr m:val="∑"/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pl-PL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pl-PL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nary>
                      </m:e>
                    </m:d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Przy czym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pl-PL" sz="1900"/>
                  <a:t> – wartość towaru typu </a:t>
                </a: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pl-PL" sz="190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pl-PL" sz="1900"/>
                  <a:t> – objętość towaru typu </a:t>
                </a: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pl-PL" sz="190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pl-PL" sz="1900"/>
                  <a:t> -  pojemność środka transportu.</a:t>
                </a:r>
              </a:p>
              <a:p>
                <a:pPr>
                  <a:lnSpc>
                    <a:spcPct val="100000"/>
                  </a:lnSpc>
                </a:pPr>
                <a:endParaRPr lang="pl-PL" sz="190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CE3EA97-37F9-918B-E69D-F8F2FD35F0E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34149" y="932688"/>
                <a:ext cx="5916603" cy="4992624"/>
              </a:xfrm>
              <a:blipFill>
                <a:blip r:embed="rId2"/>
                <a:stretch>
                  <a:fillRect l="-721" t="-195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2796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0D59161-0C3D-C820-B4EB-75BA8246C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CF4CA2BE-EAC6-072C-695D-2E1F916E088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pl-PL" dirty="0"/>
                  <a:t>Przykład podanego zadania załadunku ma postać:</a:t>
                </a:r>
              </a:p>
              <a:p>
                <a:r>
                  <a:rPr lang="pl-PL" dirty="0"/>
                  <a:t>Wyznaczyć:	</a:t>
                </a:r>
                <a:endParaRPr lang="pl-PL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∈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⊂</m:t>
                    </m:r>
                    <m:sSup>
                      <m:sSup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pl-PL" dirty="0"/>
                  <a:t>	</a:t>
                </a:r>
              </a:p>
              <a:p>
                <a:r>
                  <a:rPr lang="pl-PL" dirty="0"/>
                  <a:t>takie, aby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4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2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6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=</m:t>
                    </m:r>
                    <m:limLow>
                      <m:limLow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d>
                      <m:dPr>
                        <m:begChr m:val="{"/>
                        <m:endChr m:val="}"/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4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6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pl-PL" dirty="0"/>
              </a:p>
              <a:p>
                <a:r>
                  <a:rPr lang="pl-PL" dirty="0"/>
                  <a:t>gdzi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p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5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3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4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≤10</m:t>
                        </m:r>
                      </m:e>
                    </m:d>
                  </m:oMath>
                </a14:m>
                <a:endParaRPr lang="pl-PL" dirty="0"/>
              </a:p>
              <a:p>
                <a:r>
                  <a:rPr lang="pl-PL" dirty="0"/>
                  <a:t>Problem spełnialności polega na tym (jest określony), czy dany problem jest rozwiązywalny, czy nie. Zatem odpowiadamy na pytanie, czy dany zbiór parametrów problemu oraz sformułowane pytanie pozwalają odpowiedzieć na pytanie: tak, czy nie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CF4CA2BE-EAC6-072C-695D-2E1F916E08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60" t="-165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5650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D5FAC86-2433-FB56-B953-9FD41C609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F2317AF-CADC-8E48-8ABF-2959BF8CDE2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pl-PL" dirty="0"/>
                  <a:t>Zasada kodowania:</a:t>
                </a:r>
              </a:p>
              <a:p>
                <a:r>
                  <a:rPr lang="pl-PL" dirty="0"/>
                  <a:t>kolejność danych –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pl-PL" dirty="0"/>
                  <a:t>. </a:t>
                </a:r>
              </a:p>
              <a:p>
                <a:r>
                  <a:rPr lang="pl-PL" dirty="0"/>
                  <a:t>Symbol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pl-PL" dirty="0"/>
                  <a:t> jest liczbą wprowadzonych parametrów, zatem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2</m:t>
                    </m:r>
                  </m:oMath>
                </a14:m>
                <a:r>
                  <a:rPr lang="pl-PL" dirty="0"/>
                  <a:t>.</a:t>
                </a:r>
              </a:p>
              <a:p>
                <a:r>
                  <a:rPr lang="pl-PL" dirty="0"/>
                  <a:t>Rozpatrywany problem załadunku możemy opisać zatem w postaci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5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0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2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5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3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2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4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, </m:t>
                    </m:r>
                  </m:oMath>
                </a14:m>
                <a:br>
                  <a:rPr lang="pl-PL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3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4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2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6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pl-PL" dirty="0"/>
                  <a:t>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F2317AF-CADC-8E48-8ABF-2959BF8CDE2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9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6505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EA2C8D8-2B27-F0A2-309E-8B88B6D4C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406F87D-7E32-6476-2270-142B2B02EB3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algn="just"/>
                <a:r>
                  <a:rPr lang="pl-PL" dirty="0"/>
                  <a:t>Przyjmijmy, że zapisujemy problem przy pomocy alfabetu:</a:t>
                </a:r>
              </a:p>
              <a:p>
                <a:pPr marL="0" indent="0" algn="just"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{0,1,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𝑠𝑝𝑎𝑐𝑗𝑎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𝑝𝑜𝑑𝑘𝑟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ś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𝑙𝑒𝑛𝑖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Wtedy łańcuch w tym kodzie ma postać:</a:t>
                </a:r>
              </a:p>
              <a:p>
                <a:pPr marL="0" indent="0" algn="just"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01_1010_1100_101_11_10_100_11_11_100_10_110_1]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Pamiętamy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01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2∗1+ 21∗0+ 20∗1=5</m:t>
                    </m:r>
                  </m:oMath>
                </a14:m>
                <a:endParaRPr lang="pl-PL" dirty="0"/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010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3∗1+ 22∗0+ 21∗1+ 20∗0=10</m:t>
                    </m:r>
                  </m:oMath>
                </a14:m>
                <a:endParaRPr lang="pl-PL" dirty="0"/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100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3∗1+ 22∗1+ 21∗0+ 20∗0=12</m:t>
                    </m:r>
                  </m:oMath>
                </a14:m>
                <a:endParaRPr lang="pl-PL" dirty="0"/>
              </a:p>
              <a:p>
                <a:pPr lvl="1" algn="just"/>
                <a:r>
                  <a:rPr lang="pl-PL" dirty="0"/>
                  <a:t>itd.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406F87D-7E32-6476-2270-142B2B02EB3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2145" b="-231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0576710"/>
      </p:ext>
    </p:extLst>
  </p:cSld>
  <p:clrMapOvr>
    <a:masterClrMapping/>
  </p:clrMapOvr>
</p:sld>
</file>

<file path=ppt/theme/theme1.xml><?xml version="1.0" encoding="utf-8"?>
<a:theme xmlns:a="http://schemas.openxmlformats.org/drawingml/2006/main" name="AccentBoxVTI">
  <a:themeElements>
    <a:clrScheme name="AnalogousFromDarkSeedLeftStep">
      <a:dk1>
        <a:srgbClr val="000000"/>
      </a:dk1>
      <a:lt1>
        <a:srgbClr val="FFFFFF"/>
      </a:lt1>
      <a:dk2>
        <a:srgbClr val="322E1C"/>
      </a:dk2>
      <a:lt2>
        <a:srgbClr val="F0F1F3"/>
      </a:lt2>
      <a:accent1>
        <a:srgbClr val="B3A046"/>
      </a:accent1>
      <a:accent2>
        <a:srgbClr val="B16B3B"/>
      </a:accent2>
      <a:accent3>
        <a:srgbClr val="C34D4E"/>
      </a:accent3>
      <a:accent4>
        <a:srgbClr val="B13B6D"/>
      </a:accent4>
      <a:accent5>
        <a:srgbClr val="C34DB0"/>
      </a:accent5>
      <a:accent6>
        <a:srgbClr val="933BB1"/>
      </a:accent6>
      <a:hlink>
        <a:srgbClr val="C2489A"/>
      </a:hlink>
      <a:folHlink>
        <a:srgbClr val="7F7F7F"/>
      </a:folHlink>
    </a:clrScheme>
    <a:fontScheme name="Avenir">
      <a:majorFont>
        <a:latin typeface="Avenir Next LT Pro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ccentBoxVTI" id="{9F778A78-DC9A-453A-A82D-A75CAD503E15}" vid="{EA961113-7CC4-4569-8A6A-7BC2C1E2F40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</TotalTime>
  <Words>1366</Words>
  <Application>Microsoft Office PowerPoint</Application>
  <PresentationFormat>Panoramiczny</PresentationFormat>
  <Paragraphs>201</Paragraphs>
  <Slides>2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6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27</vt:i4>
      </vt:variant>
    </vt:vector>
  </HeadingPairs>
  <TitlesOfParts>
    <vt:vector size="36" baseType="lpstr">
      <vt:lpstr>Arial</vt:lpstr>
      <vt:lpstr>Avenir Next LT Pro</vt:lpstr>
      <vt:lpstr>Calibri</vt:lpstr>
      <vt:lpstr>Cambria Math</vt:lpstr>
      <vt:lpstr>Times New Roman</vt:lpstr>
      <vt:lpstr>Wingdings</vt:lpstr>
      <vt:lpstr>AccentBoxVTI</vt:lpstr>
      <vt:lpstr>VISIO</vt:lpstr>
      <vt:lpstr>Visio</vt:lpstr>
      <vt:lpstr>Teoretyczne Podstawy Informatyki Ćwiczenia nr 1 Zapis problemów, maszyna Turinga</vt:lpstr>
      <vt:lpstr>Literatura</vt:lpstr>
      <vt:lpstr>Zasady zaliczenia ćwiczeń i laboratoriów</vt:lpstr>
      <vt:lpstr>Kodowanie problemów decyzyjnych</vt:lpstr>
      <vt:lpstr>Wyjaśnienia operatorów zadania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Maszyna Turinga</vt:lpstr>
      <vt:lpstr>Teza Churcha-Turinga</vt:lpstr>
      <vt:lpstr>Model maszyny</vt:lpstr>
      <vt:lpstr>Model maszyny</vt:lpstr>
      <vt:lpstr>Formalna definicja modelu  – Deterministyczna Maszyna Turinga</vt:lpstr>
      <vt:lpstr>Algorytm działania DTM</vt:lpstr>
      <vt:lpstr>Rozwiązywalność problemu</vt:lpstr>
      <vt:lpstr>Rozwiązywalność problemu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Dziękuję za uwag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Patryk Barczak</dc:creator>
  <cp:lastModifiedBy>Serafin Patryk</cp:lastModifiedBy>
  <cp:revision>1</cp:revision>
  <dcterms:created xsi:type="dcterms:W3CDTF">2023-04-14T08:43:41Z</dcterms:created>
  <dcterms:modified xsi:type="dcterms:W3CDTF">2024-03-15T10:08:04Z</dcterms:modified>
</cp:coreProperties>
</file>